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2D1005" w14:textId="77777777" w:rsidR="00435F14" w:rsidRDefault="003B00B5" w:rsidP="005D4C9A">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767E5A57" wp14:editId="0FE3D40F">
                <wp:simplePos x="0" y="0"/>
                <wp:positionH relativeFrom="column">
                  <wp:posOffset>-486410</wp:posOffset>
                </wp:positionH>
                <wp:positionV relativeFrom="paragraph">
                  <wp:posOffset>0</wp:posOffset>
                </wp:positionV>
                <wp:extent cx="1852295" cy="646430"/>
                <wp:effectExtent l="0" t="0" r="0"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2295" cy="646430"/>
                        </a:xfrm>
                        <a:prstGeom prst="rect">
                          <a:avLst/>
                        </a:prstGeom>
                        <a:solidFill>
                          <a:srgbClr val="FFFFFF"/>
                        </a:solidFill>
                        <a:ln w="9525">
                          <a:noFill/>
                          <a:miter lim="800000"/>
                          <a:headEnd/>
                          <a:tailEnd/>
                        </a:ln>
                      </wps:spPr>
                      <wps:txbx>
                        <w:txbxContent>
                          <w:p w14:paraId="6AF888DE" w14:textId="77777777" w:rsidR="00B15AD7" w:rsidRPr="00234202" w:rsidRDefault="00B15AD7" w:rsidP="003B00B5">
                            <w:pPr>
                              <w:spacing w:after="0" w:line="240" w:lineRule="auto"/>
                            </w:pPr>
                            <w:r w:rsidRPr="00234202">
                              <w:t xml:space="preserve">MINISTERE DE LA PLANIFICATION </w:t>
                            </w:r>
                          </w:p>
                          <w:p w14:paraId="5BA78CDB" w14:textId="77777777" w:rsidR="00B15AD7" w:rsidRPr="00234202" w:rsidRDefault="00B15AD7" w:rsidP="00714ECD">
                            <w:pPr>
                              <w:spacing w:after="0" w:line="240" w:lineRule="auto"/>
                            </w:pPr>
                            <w:r w:rsidRPr="00234202">
                              <w:t>DU DEVELOPPEMENT</w:t>
                            </w:r>
                          </w:p>
                          <w:p w14:paraId="45D39017" w14:textId="77777777" w:rsidR="00B15AD7" w:rsidRPr="00234202" w:rsidRDefault="00B15AD7" w:rsidP="003B00B5">
                            <w:pPr>
                              <w:spacing w:after="0" w:line="240" w:lineRule="auto"/>
                            </w:pPr>
                            <w:r w:rsidRPr="00234202">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7E5A57" id="_x0000_t202" coordsize="21600,21600" o:spt="202" path="m,l,21600r21600,l21600,xe">
                <v:stroke joinstyle="miter"/>
                <v:path gradientshapeok="t" o:connecttype="rect"/>
              </v:shapetype>
              <v:shape id="Zone de texte 2" o:spid="_x0000_s1026" type="#_x0000_t202" style="position:absolute;left:0;text-align:left;margin-left:-38.3pt;margin-top:0;width:145.8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" stroked="f">
                <v:textbox>
                  <w:txbxContent>
                    <w:p w14:paraId="6AF888DE" w14:textId="77777777" w:rsidR="00B15AD7" w:rsidRPr="00234202" w:rsidRDefault="00B15AD7" w:rsidP="003B00B5">
                      <w:pPr>
                        <w:spacing w:after="0" w:line="240" w:lineRule="auto"/>
                      </w:pPr>
                      <w:r w:rsidRPr="00234202">
                        <w:t xml:space="preserve">MINISTERE DE LA PLANIFICATION </w:t>
                      </w:r>
                    </w:p>
                    <w:p w14:paraId="5BA78CDB" w14:textId="77777777" w:rsidR="00B15AD7" w:rsidRPr="00234202" w:rsidRDefault="00B15AD7" w:rsidP="00714ECD">
                      <w:pPr>
                        <w:spacing w:after="0" w:line="240" w:lineRule="auto"/>
                      </w:pPr>
                      <w:r w:rsidRPr="00234202">
                        <w:t>DU DEVELOPPEMENT</w:t>
                      </w:r>
                    </w:p>
                    <w:p w14:paraId="45D39017" w14:textId="77777777" w:rsidR="00B15AD7" w:rsidRPr="00234202" w:rsidRDefault="00B15AD7" w:rsidP="003B00B5">
                      <w:pPr>
                        <w:spacing w:after="0" w:line="240" w:lineRule="auto"/>
                      </w:pPr>
                      <w:r w:rsidRPr="00234202">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4789D25C" wp14:editId="0D57FFC6">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4EE22547" w14:textId="77777777" w:rsidR="00B15AD7" w:rsidRDefault="00B15AD7"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789D25C" id="_x0000_s1027"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" strokecolor="white [3212]">
                <v:textbox style="mso-fit-shape-to-text:t">
                  <w:txbxContent>
                    <w:p w14:paraId="4EE22547" w14:textId="77777777" w:rsidR="00B15AD7" w:rsidRDefault="00B15AD7"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03FBF512" wp14:editId="73F57878">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14:paraId="6E2179C6" w14:textId="77777777" w:rsidR="00B15AD7" w:rsidRDefault="00B15AD7"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BF512" id="_x0000_s1028"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" stroked="f">
                <v:textbox>
                  <w:txbxContent>
                    <w:p w14:paraId="6E2179C6" w14:textId="77777777" w:rsidR="00B15AD7" w:rsidRDefault="00B15AD7"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14:paraId="00CC8FF3" w14:textId="77777777" w:rsidR="00435F14" w:rsidRPr="00435F14" w:rsidRDefault="00435F14" w:rsidP="005D4C9A">
      <w:pPr>
        <w:jc w:val="both"/>
        <w:rPr>
          <w:rFonts w:cs="Arial"/>
          <w:szCs w:val="24"/>
        </w:rPr>
      </w:pPr>
    </w:p>
    <w:p w14:paraId="42BB019E" w14:textId="77777777" w:rsidR="00435F14" w:rsidRPr="00435F14" w:rsidRDefault="00435F14" w:rsidP="005D4C9A">
      <w:pPr>
        <w:jc w:val="both"/>
        <w:rPr>
          <w:rFonts w:cs="Arial"/>
          <w:szCs w:val="24"/>
        </w:rPr>
      </w:pPr>
    </w:p>
    <w:p w14:paraId="1B39E7EA" w14:textId="77777777" w:rsidR="00435F14" w:rsidRPr="00435F14" w:rsidRDefault="00435F14" w:rsidP="005D4C9A">
      <w:pPr>
        <w:jc w:val="both"/>
        <w:rPr>
          <w:rFonts w:cs="Arial"/>
          <w:szCs w:val="24"/>
        </w:rPr>
      </w:pPr>
    </w:p>
    <w:p w14:paraId="1782AEF6" w14:textId="77777777" w:rsidR="00435F14" w:rsidRDefault="00435F14" w:rsidP="005D4C9A">
      <w:pPr>
        <w:jc w:val="both"/>
        <w:rPr>
          <w:rFonts w:cs="Arial"/>
          <w:szCs w:val="24"/>
        </w:rPr>
      </w:pPr>
    </w:p>
    <w:p w14:paraId="0B7EDAA1" w14:textId="15C9088A" w:rsidR="00435F14" w:rsidRDefault="00714ECD" w:rsidP="005D4C9A">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2B1B97FE" wp14:editId="25811C84">
                <wp:simplePos x="0" y="0"/>
                <wp:positionH relativeFrom="column">
                  <wp:posOffset>-510540</wp:posOffset>
                </wp:positionH>
                <wp:positionV relativeFrom="paragraph">
                  <wp:posOffset>357505</wp:posOffset>
                </wp:positionV>
                <wp:extent cx="2790825" cy="1430655"/>
                <wp:effectExtent l="0" t="0" r="9525" b="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30655"/>
                        </a:xfrm>
                        <a:prstGeom prst="rect">
                          <a:avLst/>
                        </a:prstGeom>
                        <a:solidFill>
                          <a:srgbClr val="FFFFFF"/>
                        </a:solidFill>
                        <a:ln w="9525">
                          <a:noFill/>
                          <a:miter lim="800000"/>
                          <a:headEnd/>
                          <a:tailEnd/>
                        </a:ln>
                      </wps:spPr>
                      <wps:txbx>
                        <w:txbxContent>
                          <w:p w14:paraId="40E33346" w14:textId="77777777" w:rsidR="00B15AD7" w:rsidRPr="002F06B1" w:rsidRDefault="00B15AD7" w:rsidP="003B00B5">
                            <w:pPr>
                              <w:spacing w:after="0"/>
                            </w:pPr>
                            <w:r w:rsidRPr="002F06B1">
                              <w:t>Institut Africain d’Informatique- Représentation du TOGO (IAI-TOGO)</w:t>
                            </w:r>
                          </w:p>
                          <w:p w14:paraId="6732DD98" w14:textId="77777777" w:rsidR="00B15AD7" w:rsidRPr="002F06B1" w:rsidRDefault="00B15AD7"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B15AD7" w:rsidRPr="002F06B1" w:rsidRDefault="00B15AD7" w:rsidP="003B00B5">
                            <w:pPr>
                              <w:spacing w:after="0" w:line="240" w:lineRule="auto"/>
                            </w:pPr>
                            <w:r w:rsidRPr="002F06B1">
                              <w:rPr>
                                <w:b/>
                              </w:rPr>
                              <w:t xml:space="preserve"> </w:t>
                            </w:r>
                            <w:r w:rsidRPr="002F06B1">
                              <w:rPr>
                                <w:b/>
                                <w:u w:val="single"/>
                              </w:rPr>
                              <w:t xml:space="preserve">E-mail : </w:t>
                            </w:r>
                            <w:hyperlink r:id="rId10" w:history="1">
                              <w:r w:rsidRPr="002F06B1">
                                <w:rPr>
                                  <w:rStyle w:val="Lienhypertexte"/>
                                </w:rPr>
                                <w:t>iaitogo@iai-togo.tg</w:t>
                              </w:r>
                            </w:hyperlink>
                          </w:p>
                          <w:p w14:paraId="38DF4909" w14:textId="16357EC0" w:rsidR="00B15AD7" w:rsidRPr="002F06B1" w:rsidRDefault="00B15AD7"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1" w:history="1">
                              <w:r w:rsidRPr="002F06B1">
                                <w:rPr>
                                  <w:rStyle w:val="Lienhypertexte"/>
                                  <w:lang w:val="en-US"/>
                                </w:rPr>
                                <w:t>www.iai-togo.tg</w:t>
                              </w:r>
                            </w:hyperlink>
                          </w:p>
                          <w:p w14:paraId="6901A91F" w14:textId="77777777" w:rsidR="00B15AD7" w:rsidRPr="002F06B1" w:rsidRDefault="00B15AD7" w:rsidP="003B00B5">
                            <w:pPr>
                              <w:spacing w:after="0" w:line="240" w:lineRule="auto"/>
                            </w:pPr>
                            <w:r w:rsidRPr="002F06B1">
                              <w:rPr>
                                <w:lang w:val="en-US"/>
                              </w:rPr>
                              <w:t xml:space="preserve"> </w:t>
                            </w:r>
                            <w:r w:rsidRPr="002F06B1">
                              <w:t>07 BP 12456 Lomé 07, 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1B97FE" id="_x0000_s1029" type="#_x0000_t202" style="position:absolute;left:0;text-align:left;margin-left:-40.2pt;margin-top:28.15pt;width:219.75pt;height:112.6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" stroked="f">
                <v:textbox>
                  <w:txbxContent>
                    <w:p w14:paraId="40E33346" w14:textId="77777777" w:rsidR="00B15AD7" w:rsidRPr="002F06B1" w:rsidRDefault="00B15AD7" w:rsidP="003B00B5">
                      <w:pPr>
                        <w:spacing w:after="0"/>
                      </w:pPr>
                      <w:r w:rsidRPr="002F06B1">
                        <w:t>Institut Africain d’Informatique- Représentation du TOGO (IAI-TOGO)</w:t>
                      </w:r>
                    </w:p>
                    <w:p w14:paraId="6732DD98" w14:textId="77777777" w:rsidR="00B15AD7" w:rsidRPr="002F06B1" w:rsidRDefault="00B15AD7"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B15AD7" w:rsidRPr="002F06B1" w:rsidRDefault="00B15AD7" w:rsidP="003B00B5">
                      <w:pPr>
                        <w:spacing w:after="0" w:line="240" w:lineRule="auto"/>
                      </w:pPr>
                      <w:r w:rsidRPr="002F06B1">
                        <w:rPr>
                          <w:b/>
                        </w:rPr>
                        <w:t xml:space="preserve"> </w:t>
                      </w:r>
                      <w:r w:rsidRPr="002F06B1">
                        <w:rPr>
                          <w:b/>
                          <w:u w:val="single"/>
                        </w:rPr>
                        <w:t xml:space="preserve">E-mail : </w:t>
                      </w:r>
                      <w:hyperlink r:id="rId12" w:history="1">
                        <w:r w:rsidRPr="002F06B1">
                          <w:rPr>
                            <w:rStyle w:val="Lienhypertexte"/>
                          </w:rPr>
                          <w:t>iaitogo@iai-togo.tg</w:t>
                        </w:r>
                      </w:hyperlink>
                    </w:p>
                    <w:p w14:paraId="38DF4909" w14:textId="16357EC0" w:rsidR="00B15AD7" w:rsidRPr="002F06B1" w:rsidRDefault="00B15AD7"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3" w:history="1">
                        <w:r w:rsidRPr="002F06B1">
                          <w:rPr>
                            <w:rStyle w:val="Lienhypertexte"/>
                            <w:lang w:val="en-US"/>
                          </w:rPr>
                          <w:t>www.iai-togo.tg</w:t>
                        </w:r>
                      </w:hyperlink>
                    </w:p>
                    <w:p w14:paraId="6901A91F" w14:textId="77777777" w:rsidR="00B15AD7" w:rsidRPr="002F06B1" w:rsidRDefault="00B15AD7" w:rsidP="003B00B5">
                      <w:pPr>
                        <w:spacing w:after="0" w:line="240" w:lineRule="auto"/>
                      </w:pPr>
                      <w:r w:rsidRPr="002F06B1">
                        <w:rPr>
                          <w:lang w:val="en-US"/>
                        </w:rPr>
                        <w:t xml:space="preserve"> </w:t>
                      </w:r>
                      <w:r w:rsidRPr="002F06B1">
                        <w:t>07 BP 12456 Lomé 07, TOGO</w:t>
                      </w:r>
                    </w:p>
                  </w:txbxContent>
                </v:textbox>
                <w10:wrap type="square"/>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604A792F" wp14:editId="2417F2DE">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14:paraId="2436F44B" w14:textId="2D0993E6" w:rsidR="00B15AD7" w:rsidRPr="002F06B1" w:rsidRDefault="00B15AD7" w:rsidP="00FF1F17">
                            <w:pPr>
                              <w:spacing w:after="0"/>
                              <w:rPr>
                                <w:szCs w:val="24"/>
                              </w:rPr>
                            </w:pPr>
                            <w:r w:rsidRPr="002F06B1">
                              <w:rPr>
                                <w:szCs w:val="24"/>
                              </w:rPr>
                              <w:t>Conseil Etude Réalisation et Gestion Informatique</w:t>
                            </w:r>
                          </w:p>
                          <w:p w14:paraId="6B46AA99" w14:textId="322F9DD5" w:rsidR="00B15AD7" w:rsidRPr="002F06B1" w:rsidRDefault="00B15AD7"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B15AD7" w:rsidRPr="002F06B1" w:rsidRDefault="00B15AD7" w:rsidP="002F06B1">
                            <w:pPr>
                              <w:spacing w:after="0"/>
                              <w:jc w:val="center"/>
                              <w:rPr>
                                <w:szCs w:val="24"/>
                              </w:rPr>
                            </w:pPr>
                            <w:r w:rsidRPr="002F06B1">
                              <w:rPr>
                                <w:b/>
                                <w:szCs w:val="24"/>
                                <w:u w:val="single"/>
                              </w:rPr>
                              <w:t>E-mail</w:t>
                            </w:r>
                            <w:r w:rsidRPr="002F06B1">
                              <w:rPr>
                                <w:szCs w:val="24"/>
                              </w:rPr>
                              <w:t xml:space="preserve"> : </w:t>
                            </w:r>
                            <w:hyperlink r:id="rId14" w:history="1">
                              <w:r w:rsidRPr="002F06B1">
                                <w:rPr>
                                  <w:rStyle w:val="Lienhypertexte"/>
                                  <w:szCs w:val="24"/>
                                </w:rPr>
                                <w:t>cergi@cergibs.com</w:t>
                              </w:r>
                            </w:hyperlink>
                          </w:p>
                          <w:p w14:paraId="0763AF5B" w14:textId="791D6EE6" w:rsidR="00B15AD7" w:rsidRPr="002F06B1" w:rsidRDefault="00B15AD7"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5" w:history="1">
                              <w:r w:rsidRPr="002F06B1">
                                <w:rPr>
                                  <w:rStyle w:val="Lienhypertexte"/>
                                  <w:szCs w:val="24"/>
                                  <w:lang w:val="en-US"/>
                                </w:rPr>
                                <w:t>www.cergibs.com</w:t>
                              </w:r>
                            </w:hyperlink>
                          </w:p>
                          <w:p w14:paraId="164AE62A" w14:textId="77777777" w:rsidR="00B15AD7" w:rsidRPr="002F06B1" w:rsidRDefault="00B15AD7" w:rsidP="003B00B5">
                            <w:pPr>
                              <w:spacing w:after="0"/>
                              <w:jc w:val="right"/>
                              <w:rPr>
                                <w:szCs w:val="24"/>
                                <w:lang w:val="en-US"/>
                              </w:rPr>
                            </w:pPr>
                            <w:r w:rsidRPr="002F06B1">
                              <w:rPr>
                                <w:szCs w:val="24"/>
                                <w:lang w:val="en-US"/>
                              </w:rPr>
                              <w:t>08 BP: 80171 Lomé-TOGO</w:t>
                            </w:r>
                          </w:p>
                          <w:p w14:paraId="526CA443" w14:textId="77777777" w:rsidR="00B15AD7" w:rsidRPr="002F06B1" w:rsidRDefault="00B15AD7" w:rsidP="003B00B5">
                            <w:pPr>
                              <w:spacing w:after="0" w:line="240" w:lineRule="auto"/>
                              <w:rPr>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4A792F" id="_x0000_s1030"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0FNYcCYCAAAoBAAADgAAAAAAAAAAAAAAAAAuAgAAZHJzL2Uyb0Rv&#10;Yy54bWxQSwECLQAUAAYACAAAACEALQ6P394AAAAKAQAADwAAAAAAAAAAAAAAAACABAAAZHJzL2Rv&#10;d25yZXYueG1sUEsFBgAAAAAEAAQA8wAAAIsFAAAAAA==&#10;" stroked="f">
                <v:textbox>
                  <w:txbxContent>
                    <w:p w14:paraId="2436F44B" w14:textId="2D0993E6" w:rsidR="00B15AD7" w:rsidRPr="002F06B1" w:rsidRDefault="00B15AD7" w:rsidP="00FF1F17">
                      <w:pPr>
                        <w:spacing w:after="0"/>
                        <w:rPr>
                          <w:szCs w:val="24"/>
                        </w:rPr>
                      </w:pPr>
                      <w:r w:rsidRPr="002F06B1">
                        <w:rPr>
                          <w:szCs w:val="24"/>
                        </w:rPr>
                        <w:t>Conseil Etude Réalisation et Gestion Informatique</w:t>
                      </w:r>
                    </w:p>
                    <w:p w14:paraId="6B46AA99" w14:textId="322F9DD5" w:rsidR="00B15AD7" w:rsidRPr="002F06B1" w:rsidRDefault="00B15AD7"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B15AD7" w:rsidRPr="002F06B1" w:rsidRDefault="00B15AD7" w:rsidP="002F06B1">
                      <w:pPr>
                        <w:spacing w:after="0"/>
                        <w:jc w:val="center"/>
                        <w:rPr>
                          <w:szCs w:val="24"/>
                        </w:rPr>
                      </w:pPr>
                      <w:r w:rsidRPr="002F06B1">
                        <w:rPr>
                          <w:b/>
                          <w:szCs w:val="24"/>
                          <w:u w:val="single"/>
                        </w:rPr>
                        <w:t>E-mail</w:t>
                      </w:r>
                      <w:r w:rsidRPr="002F06B1">
                        <w:rPr>
                          <w:szCs w:val="24"/>
                        </w:rPr>
                        <w:t xml:space="preserve"> : </w:t>
                      </w:r>
                      <w:hyperlink r:id="rId16" w:history="1">
                        <w:r w:rsidRPr="002F06B1">
                          <w:rPr>
                            <w:rStyle w:val="Lienhypertexte"/>
                            <w:szCs w:val="24"/>
                          </w:rPr>
                          <w:t>cergi@cergibs.com</w:t>
                        </w:r>
                      </w:hyperlink>
                    </w:p>
                    <w:p w14:paraId="0763AF5B" w14:textId="791D6EE6" w:rsidR="00B15AD7" w:rsidRPr="002F06B1" w:rsidRDefault="00B15AD7"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7" w:history="1">
                        <w:r w:rsidRPr="002F06B1">
                          <w:rPr>
                            <w:rStyle w:val="Lienhypertexte"/>
                            <w:szCs w:val="24"/>
                            <w:lang w:val="en-US"/>
                          </w:rPr>
                          <w:t>www.cergibs.com</w:t>
                        </w:r>
                      </w:hyperlink>
                    </w:p>
                    <w:p w14:paraId="164AE62A" w14:textId="77777777" w:rsidR="00B15AD7" w:rsidRPr="002F06B1" w:rsidRDefault="00B15AD7" w:rsidP="003B00B5">
                      <w:pPr>
                        <w:spacing w:after="0"/>
                        <w:jc w:val="right"/>
                        <w:rPr>
                          <w:szCs w:val="24"/>
                          <w:lang w:val="en-US"/>
                        </w:rPr>
                      </w:pPr>
                      <w:r w:rsidRPr="002F06B1">
                        <w:rPr>
                          <w:szCs w:val="24"/>
                          <w:lang w:val="en-US"/>
                        </w:rPr>
                        <w:t>08 BP: 80171 Lomé-TOGO</w:t>
                      </w:r>
                    </w:p>
                    <w:p w14:paraId="526CA443" w14:textId="77777777" w:rsidR="00B15AD7" w:rsidRPr="002F06B1" w:rsidRDefault="00B15AD7" w:rsidP="003B00B5">
                      <w:pPr>
                        <w:spacing w:after="0" w:line="240" w:lineRule="auto"/>
                        <w:rPr>
                          <w:szCs w:val="24"/>
                          <w:lang w:val="en-US"/>
                        </w:rPr>
                      </w:pPr>
                    </w:p>
                  </w:txbxContent>
                </v:textbox>
                <w10:wrap type="square"/>
              </v:shape>
            </w:pict>
          </mc:Fallback>
        </mc:AlternateContent>
      </w:r>
      <w:r w:rsidR="00435F14">
        <w:rPr>
          <w:rFonts w:cs="Arial"/>
          <w:szCs w:val="24"/>
        </w:rPr>
        <w:tab/>
      </w:r>
    </w:p>
    <w:p w14:paraId="1C95FC00" w14:textId="414A84B8" w:rsidR="003C4290" w:rsidRPr="00435F14" w:rsidRDefault="00234202" w:rsidP="005D4C9A">
      <w:pPr>
        <w:tabs>
          <w:tab w:val="left" w:pos="2400"/>
        </w:tabs>
        <w:jc w:val="both"/>
        <w:rPr>
          <w:rFonts w:cs="Arial"/>
          <w:szCs w:val="24"/>
        </w:rPr>
        <w:sectPr w:rsidR="003C4290" w:rsidRPr="00435F14" w:rsidSect="00714ECD">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0B05A0B2" wp14:editId="62D2609B">
                <wp:simplePos x="0" y="0"/>
                <wp:positionH relativeFrom="margin">
                  <wp:align>right</wp:align>
                </wp:positionH>
                <wp:positionV relativeFrom="paragraph">
                  <wp:posOffset>5787333</wp:posOffset>
                </wp:positionV>
                <wp:extent cx="2476500" cy="1133475"/>
                <wp:effectExtent l="0" t="0" r="0" b="9525"/>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133475"/>
                        </a:xfrm>
                        <a:prstGeom prst="rect">
                          <a:avLst/>
                        </a:prstGeom>
                        <a:solidFill>
                          <a:srgbClr val="FFFFFF"/>
                        </a:solidFill>
                        <a:ln w="9525">
                          <a:noFill/>
                          <a:miter lim="800000"/>
                          <a:headEnd/>
                          <a:tailEnd/>
                        </a:ln>
                      </wps:spPr>
                      <wps:txbx>
                        <w:txbxContent>
                          <w:p w14:paraId="4FE5371B" w14:textId="77777777" w:rsidR="00B15AD7" w:rsidRPr="002F06B1" w:rsidRDefault="00B15AD7" w:rsidP="00F018CA">
                            <w:pPr>
                              <w:rPr>
                                <w:rFonts w:cs="Arial"/>
                              </w:rPr>
                            </w:pPr>
                            <w:r w:rsidRPr="002F06B1">
                              <w:rPr>
                                <w:rFonts w:cs="Arial"/>
                                <w:b/>
                                <w:u w:val="single"/>
                              </w:rPr>
                              <w:t>MAITRE DE STAGE</w:t>
                            </w:r>
                          </w:p>
                          <w:p w14:paraId="277FD6AF" w14:textId="77777777" w:rsidR="00B15AD7" w:rsidRPr="002F06B1" w:rsidRDefault="00B15AD7"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B15AD7" w:rsidRPr="002F06B1" w:rsidRDefault="00B15AD7"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B15AD7" w:rsidRPr="002F06B1" w:rsidRDefault="00B15AD7" w:rsidP="003B00B5">
                            <w:pPr>
                              <w:spacing w:after="0" w:line="240" w:lineRule="auto"/>
                              <w:jc w:val="center"/>
                              <w:rPr>
                                <w:rFonts w:cs="Arial"/>
                                <w:szCs w:val="24"/>
                              </w:rPr>
                            </w:pPr>
                          </w:p>
                          <w:p w14:paraId="3D5AA3E0" w14:textId="77777777" w:rsidR="00B15AD7" w:rsidRPr="002F06B1" w:rsidRDefault="00B15AD7"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05A0B2" id="_x0000_s1031" type="#_x0000_t202" style="position:absolute;left:0;text-align:left;margin-left:143.8pt;margin-top:455.7pt;width:195pt;height:89.2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" stroked="f">
                <v:textbox>
                  <w:txbxContent>
                    <w:p w14:paraId="4FE5371B" w14:textId="77777777" w:rsidR="00B15AD7" w:rsidRPr="002F06B1" w:rsidRDefault="00B15AD7" w:rsidP="00F018CA">
                      <w:pPr>
                        <w:rPr>
                          <w:rFonts w:cs="Arial"/>
                        </w:rPr>
                      </w:pPr>
                      <w:r w:rsidRPr="002F06B1">
                        <w:rPr>
                          <w:rFonts w:cs="Arial"/>
                          <w:b/>
                          <w:u w:val="single"/>
                        </w:rPr>
                        <w:t>MAITRE DE STAGE</w:t>
                      </w:r>
                    </w:p>
                    <w:p w14:paraId="277FD6AF" w14:textId="77777777" w:rsidR="00B15AD7" w:rsidRPr="002F06B1" w:rsidRDefault="00B15AD7"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B15AD7" w:rsidRPr="002F06B1" w:rsidRDefault="00B15AD7"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B15AD7" w:rsidRPr="002F06B1" w:rsidRDefault="00B15AD7" w:rsidP="003B00B5">
                      <w:pPr>
                        <w:spacing w:after="0" w:line="240" w:lineRule="auto"/>
                        <w:jc w:val="center"/>
                        <w:rPr>
                          <w:rFonts w:cs="Arial"/>
                          <w:szCs w:val="24"/>
                        </w:rPr>
                      </w:pPr>
                    </w:p>
                    <w:p w14:paraId="3D5AA3E0" w14:textId="77777777" w:rsidR="00B15AD7" w:rsidRPr="002F06B1" w:rsidRDefault="00B15AD7"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45CCEC9D" wp14:editId="3BD10B60">
                <wp:simplePos x="0" y="0"/>
                <wp:positionH relativeFrom="column">
                  <wp:posOffset>-434350</wp:posOffset>
                </wp:positionH>
                <wp:positionV relativeFrom="paragraph">
                  <wp:posOffset>5761317</wp:posOffset>
                </wp:positionV>
                <wp:extent cx="215265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888365"/>
                        </a:xfrm>
                        <a:prstGeom prst="rect">
                          <a:avLst/>
                        </a:prstGeom>
                        <a:solidFill>
                          <a:srgbClr val="FFFFFF"/>
                        </a:solidFill>
                        <a:ln w="9525">
                          <a:noFill/>
                          <a:miter lim="800000"/>
                          <a:headEnd/>
                          <a:tailEnd/>
                        </a:ln>
                      </wps:spPr>
                      <wps:txbx>
                        <w:txbxContent>
                          <w:p w14:paraId="1F97BA27" w14:textId="77777777" w:rsidR="00B15AD7" w:rsidRPr="002F06B1" w:rsidRDefault="00B15AD7" w:rsidP="00234202">
                            <w:pPr>
                              <w:spacing w:after="0" w:line="360" w:lineRule="auto"/>
                              <w:rPr>
                                <w:rFonts w:cs="Arial"/>
                                <w:b/>
                                <w:szCs w:val="24"/>
                                <w:u w:val="single"/>
                                <w:lang w:val="en-US"/>
                              </w:rPr>
                            </w:pPr>
                            <w:r w:rsidRPr="002F06B1">
                              <w:rPr>
                                <w:rFonts w:cs="Arial"/>
                                <w:b/>
                                <w:szCs w:val="24"/>
                                <w:u w:val="single"/>
                                <w:lang w:val="en-US"/>
                              </w:rPr>
                              <w:t xml:space="preserve">SUPERVISEUR </w:t>
                            </w:r>
                          </w:p>
                          <w:p w14:paraId="1ACD3AF1" w14:textId="5B5D45DD" w:rsidR="00B15AD7" w:rsidRPr="002F06B1" w:rsidRDefault="00B15AD7" w:rsidP="003B00B5">
                            <w:pPr>
                              <w:spacing w:after="0" w:line="360" w:lineRule="auto"/>
                              <w:rPr>
                                <w:rFonts w:cs="Arial"/>
                                <w:szCs w:val="24"/>
                                <w:lang w:val="en-US"/>
                              </w:rPr>
                            </w:pPr>
                            <w:r w:rsidRPr="002F06B1">
                              <w:rPr>
                                <w:rFonts w:cs="Arial"/>
                                <w:szCs w:val="24"/>
                                <w:lang w:val="en-US"/>
                              </w:rPr>
                              <w:t>M.TETE K. Senan</w:t>
                            </w:r>
                          </w:p>
                          <w:p w14:paraId="244E07C7" w14:textId="67A21114" w:rsidR="00B15AD7" w:rsidRPr="002F06B1" w:rsidRDefault="00B15AD7" w:rsidP="003B00B5">
                            <w:pPr>
                              <w:spacing w:after="0" w:line="360" w:lineRule="auto"/>
                              <w:rPr>
                                <w:rFonts w:cs="Arial"/>
                                <w:szCs w:val="24"/>
                                <w:lang w:val="en-US"/>
                              </w:rPr>
                            </w:pPr>
                            <w:r w:rsidRPr="002F06B1">
                              <w:rPr>
                                <w:rFonts w:cs="Arial"/>
                                <w:szCs w:val="24"/>
                              </w:rPr>
                              <w:t>Enseignant</w:t>
                            </w:r>
                            <w:r w:rsidRPr="002F06B1">
                              <w:rPr>
                                <w:rFonts w:cs="Arial"/>
                                <w:szCs w:val="24"/>
                                <w:lang w:val="en-US"/>
                              </w:rPr>
                              <w:t xml:space="preserve"> à IAI-TOGO</w:t>
                            </w:r>
                          </w:p>
                          <w:p w14:paraId="4E5B020C" w14:textId="04E8BB05" w:rsidR="00B15AD7" w:rsidRPr="002F06B1" w:rsidRDefault="00B15AD7" w:rsidP="003B00B5">
                            <w:pPr>
                              <w:spacing w:after="0" w:line="360" w:lineRule="auto"/>
                              <w:rPr>
                                <w:rFonts w:cs="Arial"/>
                                <w:szCs w:val="24"/>
                                <w:lang w:val="en-US"/>
                              </w:rPr>
                            </w:pPr>
                            <w:r>
                              <w:rPr>
                                <w:rFonts w:cs="Arial"/>
                                <w:szCs w:val="24"/>
                                <w:lang w:val="en-US"/>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CCEC9D" id="_x0000_s1032" type="#_x0000_t202" style="position:absolute;left:0;text-align:left;margin-left:-34.2pt;margin-top:453.65pt;width:16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" stroked="f">
                <v:textbox>
                  <w:txbxContent>
                    <w:p w14:paraId="1F97BA27" w14:textId="77777777" w:rsidR="00B15AD7" w:rsidRPr="002F06B1" w:rsidRDefault="00B15AD7" w:rsidP="00234202">
                      <w:pPr>
                        <w:spacing w:after="0" w:line="360" w:lineRule="auto"/>
                        <w:rPr>
                          <w:rFonts w:cs="Arial"/>
                          <w:b/>
                          <w:szCs w:val="24"/>
                          <w:u w:val="single"/>
                          <w:lang w:val="en-US"/>
                        </w:rPr>
                      </w:pPr>
                      <w:r w:rsidRPr="002F06B1">
                        <w:rPr>
                          <w:rFonts w:cs="Arial"/>
                          <w:b/>
                          <w:szCs w:val="24"/>
                          <w:u w:val="single"/>
                          <w:lang w:val="en-US"/>
                        </w:rPr>
                        <w:t xml:space="preserve">SUPERVISEUR </w:t>
                      </w:r>
                    </w:p>
                    <w:p w14:paraId="1ACD3AF1" w14:textId="5B5D45DD" w:rsidR="00B15AD7" w:rsidRPr="002F06B1" w:rsidRDefault="00B15AD7" w:rsidP="003B00B5">
                      <w:pPr>
                        <w:spacing w:after="0" w:line="360" w:lineRule="auto"/>
                        <w:rPr>
                          <w:rFonts w:cs="Arial"/>
                          <w:szCs w:val="24"/>
                          <w:lang w:val="en-US"/>
                        </w:rPr>
                      </w:pPr>
                      <w:r w:rsidRPr="002F06B1">
                        <w:rPr>
                          <w:rFonts w:cs="Arial"/>
                          <w:szCs w:val="24"/>
                          <w:lang w:val="en-US"/>
                        </w:rPr>
                        <w:t>M.TETE K. Senan</w:t>
                      </w:r>
                    </w:p>
                    <w:p w14:paraId="244E07C7" w14:textId="67A21114" w:rsidR="00B15AD7" w:rsidRPr="002F06B1" w:rsidRDefault="00B15AD7" w:rsidP="003B00B5">
                      <w:pPr>
                        <w:spacing w:after="0" w:line="360" w:lineRule="auto"/>
                        <w:rPr>
                          <w:rFonts w:cs="Arial"/>
                          <w:szCs w:val="24"/>
                          <w:lang w:val="en-US"/>
                        </w:rPr>
                      </w:pPr>
                      <w:r w:rsidRPr="002F06B1">
                        <w:rPr>
                          <w:rFonts w:cs="Arial"/>
                          <w:szCs w:val="24"/>
                        </w:rPr>
                        <w:t>Enseignant</w:t>
                      </w:r>
                      <w:r w:rsidRPr="002F06B1">
                        <w:rPr>
                          <w:rFonts w:cs="Arial"/>
                          <w:szCs w:val="24"/>
                          <w:lang w:val="en-US"/>
                        </w:rPr>
                        <w:t xml:space="preserve"> à IAI-TOGO</w:t>
                      </w:r>
                    </w:p>
                    <w:p w14:paraId="4E5B020C" w14:textId="04E8BB05" w:rsidR="00B15AD7" w:rsidRPr="002F06B1" w:rsidRDefault="00B15AD7" w:rsidP="003B00B5">
                      <w:pPr>
                        <w:spacing w:after="0" w:line="360" w:lineRule="auto"/>
                        <w:rPr>
                          <w:rFonts w:cs="Arial"/>
                          <w:szCs w:val="24"/>
                          <w:lang w:val="en-US"/>
                        </w:rPr>
                      </w:pPr>
                      <w:r>
                        <w:rPr>
                          <w:rFonts w:cs="Arial"/>
                          <w:szCs w:val="24"/>
                          <w:lang w:val="en-US"/>
                        </w:rPr>
                        <w:t xml:space="preserve">                </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7F89927B" wp14:editId="5C526A64">
                <wp:simplePos x="0" y="0"/>
                <wp:positionH relativeFrom="margin">
                  <wp:posOffset>1146810</wp:posOffset>
                </wp:positionH>
                <wp:positionV relativeFrom="paragraph">
                  <wp:posOffset>4261485</wp:posOffset>
                </wp:positionV>
                <wp:extent cx="4156710" cy="91440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914400"/>
                        </a:xfrm>
                        <a:prstGeom prst="rect">
                          <a:avLst/>
                        </a:prstGeom>
                        <a:solidFill>
                          <a:srgbClr val="FFFFFF"/>
                        </a:solidFill>
                        <a:ln w="9525">
                          <a:noFill/>
                          <a:miter lim="800000"/>
                          <a:headEnd/>
                          <a:tailEnd/>
                        </a:ln>
                      </wps:spPr>
                      <wps:txbx>
                        <w:txbxContent>
                          <w:p w14:paraId="116C1422" w14:textId="77777777" w:rsidR="00B15AD7" w:rsidRPr="00234202" w:rsidRDefault="00B15AD7"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B15AD7" w:rsidRPr="00234202" w:rsidRDefault="00B15AD7" w:rsidP="00234202">
                            <w:pPr>
                              <w:spacing w:after="0" w:line="240" w:lineRule="auto"/>
                              <w:rPr>
                                <w:rFonts w:cs="Arial"/>
                                <w:szCs w:val="24"/>
                              </w:rPr>
                            </w:pPr>
                            <w:r w:rsidRPr="00234202">
                              <w:rPr>
                                <w:rFonts w:cs="Arial"/>
                                <w:szCs w:val="24"/>
                              </w:rPr>
                              <w:t xml:space="preserve">                                      Etudiant en troisième année</w:t>
                            </w:r>
                          </w:p>
                          <w:p w14:paraId="779BFE3F" w14:textId="77777777" w:rsidR="00B15AD7" w:rsidRPr="002F06B1" w:rsidRDefault="00B15AD7" w:rsidP="00234202">
                            <w:pPr>
                              <w:spacing w:after="0" w:line="240" w:lineRule="auto"/>
                              <w:rPr>
                                <w:rFonts w:cs="Arial"/>
                                <w:szCs w:val="24"/>
                                <w:u w:val="single"/>
                              </w:rPr>
                            </w:pPr>
                            <w:r w:rsidRPr="002F06B1">
                              <w:rPr>
                                <w:rFonts w:cs="Arial"/>
                                <w:szCs w:val="24"/>
                                <w:u w:val="single"/>
                              </w:rPr>
                              <w:t xml:space="preserve"> </w:t>
                            </w:r>
                          </w:p>
                          <w:p w14:paraId="3675B9CA" w14:textId="77777777" w:rsidR="00B15AD7" w:rsidRPr="002F06B1" w:rsidRDefault="00B15AD7"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9927B" id="_x0000_s1033" type="#_x0000_t202" style="position:absolute;left:0;text-align:left;margin-left:90.3pt;margin-top:335.55pt;width:327.3pt;height:1in;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" stroked="f">
                <v:textbox>
                  <w:txbxContent>
                    <w:p w14:paraId="116C1422" w14:textId="77777777" w:rsidR="00B15AD7" w:rsidRPr="00234202" w:rsidRDefault="00B15AD7"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B15AD7" w:rsidRPr="00234202" w:rsidRDefault="00B15AD7" w:rsidP="00234202">
                      <w:pPr>
                        <w:spacing w:after="0" w:line="240" w:lineRule="auto"/>
                        <w:rPr>
                          <w:rFonts w:cs="Arial"/>
                          <w:szCs w:val="24"/>
                        </w:rPr>
                      </w:pPr>
                      <w:r w:rsidRPr="00234202">
                        <w:rPr>
                          <w:rFonts w:cs="Arial"/>
                          <w:szCs w:val="24"/>
                        </w:rPr>
                        <w:t xml:space="preserve">                                      Etudiant en troisième année</w:t>
                      </w:r>
                    </w:p>
                    <w:p w14:paraId="779BFE3F" w14:textId="77777777" w:rsidR="00B15AD7" w:rsidRPr="002F06B1" w:rsidRDefault="00B15AD7" w:rsidP="00234202">
                      <w:pPr>
                        <w:spacing w:after="0" w:line="240" w:lineRule="auto"/>
                        <w:rPr>
                          <w:rFonts w:cs="Arial"/>
                          <w:szCs w:val="24"/>
                          <w:u w:val="single"/>
                        </w:rPr>
                      </w:pPr>
                      <w:r w:rsidRPr="002F06B1">
                        <w:rPr>
                          <w:rFonts w:cs="Arial"/>
                          <w:szCs w:val="24"/>
                          <w:u w:val="single"/>
                        </w:rPr>
                        <w:t xml:space="preserve"> </w:t>
                      </w:r>
                    </w:p>
                    <w:p w14:paraId="3675B9CA" w14:textId="77777777" w:rsidR="00B15AD7" w:rsidRPr="002F06B1" w:rsidRDefault="00B15AD7"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74306056" wp14:editId="1D2A462B">
                <wp:simplePos x="0" y="0"/>
                <wp:positionH relativeFrom="margin">
                  <wp:posOffset>1153728</wp:posOffset>
                </wp:positionH>
                <wp:positionV relativeFrom="paragraph">
                  <wp:posOffset>2552700</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14:paraId="7B63A2F5" w14:textId="77777777" w:rsidR="00B15AD7" w:rsidRPr="002F06B1" w:rsidRDefault="00B15AD7" w:rsidP="003B00B5">
                            <w:pPr>
                              <w:spacing w:after="0" w:line="240" w:lineRule="auto"/>
                              <w:jc w:val="both"/>
                              <w:rPr>
                                <w:rFonts w:cs="Arial"/>
                                <w:b/>
                                <w:szCs w:val="24"/>
                                <w:u w:val="single"/>
                              </w:rPr>
                            </w:pPr>
                            <w:r w:rsidRPr="002F06B1">
                              <w:rPr>
                                <w:rFonts w:cs="Arial"/>
                                <w:b/>
                                <w:szCs w:val="24"/>
                                <w:u w:val="single"/>
                              </w:rPr>
                              <w:t>Thè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306056" id="_x0000_s1034" type="#_x0000_t202" style="position:absolute;left:0;text-align:left;margin-left:90.85pt;margin-top:20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" stroked="f">
                <v:textbox>
                  <w:txbxContent>
                    <w:p w14:paraId="7B63A2F5" w14:textId="77777777" w:rsidR="00B15AD7" w:rsidRPr="002F06B1" w:rsidRDefault="00B15AD7" w:rsidP="003B00B5">
                      <w:pPr>
                        <w:spacing w:after="0" w:line="240" w:lineRule="auto"/>
                        <w:jc w:val="both"/>
                        <w:rPr>
                          <w:rFonts w:cs="Arial"/>
                          <w:b/>
                          <w:szCs w:val="24"/>
                          <w:u w:val="single"/>
                        </w:rPr>
                      </w:pPr>
                      <w:r w:rsidRPr="002F06B1">
                        <w:rPr>
                          <w:rFonts w:cs="Arial"/>
                          <w:b/>
                          <w:szCs w:val="24"/>
                          <w:u w:val="single"/>
                        </w:rPr>
                        <w:t>Thème :</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3E8B12F1" wp14:editId="0B781C42">
                <wp:simplePos x="0" y="0"/>
                <wp:positionH relativeFrom="margin">
                  <wp:align>center</wp:align>
                </wp:positionH>
                <wp:positionV relativeFrom="paragraph">
                  <wp:posOffset>3623310</wp:posOffset>
                </wp:positionV>
                <wp:extent cx="3412490" cy="313690"/>
                <wp:effectExtent l="0" t="0" r="0" b="0"/>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313690"/>
                        </a:xfrm>
                        <a:prstGeom prst="rect">
                          <a:avLst/>
                        </a:prstGeom>
                        <a:solidFill>
                          <a:srgbClr val="FFFFFF"/>
                        </a:solidFill>
                        <a:ln w="9525">
                          <a:noFill/>
                          <a:miter lim="800000"/>
                          <a:headEnd/>
                          <a:tailEnd/>
                        </a:ln>
                      </wps:spPr>
                      <wps:txbx>
                        <w:txbxContent>
                          <w:p w14:paraId="0F800CDF" w14:textId="77777777" w:rsidR="00B15AD7" w:rsidRPr="002F06B1" w:rsidRDefault="00B15AD7"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8B12F1" id="_x0000_s1035" type="#_x0000_t202" style="position:absolute;left:0;text-align:left;margin-left:0;margin-top:285.3pt;width:268.7pt;height:24.7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" stroked="f">
                <v:textbox>
                  <w:txbxContent>
                    <w:p w14:paraId="0F800CDF" w14:textId="77777777" w:rsidR="00B15AD7" w:rsidRPr="002F06B1" w:rsidRDefault="00B15AD7"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v:textbox>
                <w10:wrap type="square" anchorx="margin"/>
              </v:shape>
            </w:pict>
          </mc:Fallback>
        </mc:AlternateContent>
      </w:r>
      <w:r w:rsidR="002F06B1"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6B373DCB" wp14:editId="0B0A6E56">
                <wp:simplePos x="0" y="0"/>
                <wp:positionH relativeFrom="margin">
                  <wp:align>right</wp:align>
                </wp:positionH>
                <wp:positionV relativeFrom="paragraph">
                  <wp:posOffset>1712595</wp:posOffset>
                </wp:positionV>
                <wp:extent cx="552958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796925"/>
                        </a:xfrm>
                        <a:prstGeom prst="rect">
                          <a:avLst/>
                        </a:prstGeom>
                        <a:solidFill>
                          <a:srgbClr val="FFFFFF"/>
                        </a:solidFill>
                        <a:ln w="9525">
                          <a:noFill/>
                          <a:miter lim="800000"/>
                          <a:headEnd/>
                          <a:tailEnd/>
                        </a:ln>
                      </wps:spPr>
                      <wps:txbx>
                        <w:txbxContent>
                          <w:p w14:paraId="36810BAB" w14:textId="0AC67759" w:rsidR="00B15AD7" w:rsidRPr="002F06B1" w:rsidRDefault="00B15AD7"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B15AD7" w:rsidRPr="002F06B1" w:rsidRDefault="00B15AD7"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373DCB" id="_x0000_s1036" type="#_x0000_t202" style="position:absolute;left:0;text-align:left;margin-left:384.2pt;margin-top:134.85pt;width:435.4pt;height:62.7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" stroked="f">
                <v:textbox>
                  <w:txbxContent>
                    <w:p w14:paraId="36810BAB" w14:textId="0AC67759" w:rsidR="00B15AD7" w:rsidRPr="002F06B1" w:rsidRDefault="00B15AD7"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B15AD7" w:rsidRPr="002F06B1" w:rsidRDefault="00B15AD7"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v:textbox>
                <w10:wrap type="square" anchorx="margin"/>
              </v:shape>
            </w:pict>
          </mc:Fallback>
        </mc:AlternateContent>
      </w:r>
      <w:r w:rsidR="00130CC6">
        <w:rPr>
          <w:rFonts w:cs="Arial"/>
          <w:noProof/>
          <w:szCs w:val="24"/>
          <w:lang w:eastAsia="fr-FR"/>
        </w:rPr>
        <mc:AlternateContent>
          <mc:Choice Requires="wps">
            <w:drawing>
              <wp:anchor distT="0" distB="0" distL="114300" distR="114300" simplePos="0" relativeHeight="251681792" behindDoc="0" locked="0" layoutInCell="1" allowOverlap="1" wp14:anchorId="5A6F110B" wp14:editId="71EDA74A">
                <wp:simplePos x="0" y="0"/>
                <wp:positionH relativeFrom="margin">
                  <wp:align>left</wp:align>
                </wp:positionH>
                <wp:positionV relativeFrom="paragraph">
                  <wp:posOffset>2936240</wp:posOffset>
                </wp:positionV>
                <wp:extent cx="5561374" cy="457200"/>
                <wp:effectExtent l="0" t="0" r="20320" b="19050"/>
                <wp:wrapNone/>
                <wp:docPr id="34" name="Organigramme : Processus 34"/>
                <wp:cNvGraphicFramePr/>
                <a:graphic xmlns:a="http://schemas.openxmlformats.org/drawingml/2006/main">
                  <a:graphicData uri="http://schemas.microsoft.com/office/word/2010/wordprocessingShape">
                    <wps:wsp>
                      <wps:cNvSpPr/>
                      <wps:spPr>
                        <a:xfrm>
                          <a:off x="0" y="0"/>
                          <a:ext cx="5561374"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8E209" w14:textId="77777777" w:rsidR="00B15AD7" w:rsidRPr="005A6B33" w:rsidRDefault="00B15AD7"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B15AD7" w:rsidRDefault="00B15AD7" w:rsidP="00130C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6F110B" id="_x0000_t109" coordsize="21600,21600" o:spt="109" path="m,l,21600r21600,l21600,xe">
                <v:stroke joinstyle="miter"/>
                <v:path gradientshapeok="t" o:connecttype="rect"/>
              </v:shapetype>
              <v:shape id="Organigramme : Processus 34" o:spid="_x0000_s1037" type="#_x0000_t109" style="position:absolute;left:0;text-align:left;margin-left:0;margin-top:231.2pt;width:437.9pt;height:36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" fillcolor="#5b9bd5 [3204]" strokecolor="#1f4d78 [1604]" strokeweight="1pt">
                <v:textbox>
                  <w:txbxContent>
                    <w:p w14:paraId="2C58E209" w14:textId="77777777" w:rsidR="00B15AD7" w:rsidRPr="005A6B33" w:rsidRDefault="00B15AD7"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B15AD7" w:rsidRDefault="00B15AD7" w:rsidP="00130CC6">
                      <w:pPr>
                        <w:jc w:val="center"/>
                      </w:pPr>
                    </w:p>
                  </w:txbxContent>
                </v:textbox>
                <w10:wrap anchorx="margin"/>
              </v:shape>
            </w:pict>
          </mc:Fallback>
        </mc:AlternateContent>
      </w:r>
      <w:r w:rsidR="00435F14">
        <w:rPr>
          <w:rFonts w:cs="Arial"/>
          <w:szCs w:val="24"/>
        </w:rPr>
        <w:tab/>
      </w:r>
    </w:p>
    <w:p w14:paraId="4405AA46" w14:textId="71C2EB52" w:rsidR="000D7B82" w:rsidRDefault="000D7B82" w:rsidP="005D4C9A">
      <w:pPr>
        <w:pStyle w:val="Titre1"/>
        <w:jc w:val="both"/>
      </w:pPr>
      <w:bookmarkStart w:id="0" w:name="_Toc52194008"/>
      <w:r w:rsidRPr="004305A2">
        <w:lastRenderedPageBreak/>
        <w:t>DEDICACE</w:t>
      </w:r>
      <w:bookmarkEnd w:id="0"/>
    </w:p>
    <w:p w14:paraId="5DCAAA57" w14:textId="77777777" w:rsidR="003A5EAF" w:rsidRPr="003A5EAF" w:rsidRDefault="003A5EAF" w:rsidP="003A5EAF"/>
    <w:p w14:paraId="28621C1E" w14:textId="77777777" w:rsidR="000D7B82" w:rsidRDefault="000D7B82" w:rsidP="005D4C9A">
      <w:pPr>
        <w:jc w:val="both"/>
      </w:pPr>
    </w:p>
    <w:p w14:paraId="56DD78D3" w14:textId="77777777" w:rsidR="000D7B82" w:rsidRDefault="000D7B82" w:rsidP="005D4C9A">
      <w:pPr>
        <w:jc w:val="both"/>
      </w:pPr>
    </w:p>
    <w:p w14:paraId="09710CE6" w14:textId="77777777" w:rsidR="000D7B82" w:rsidRDefault="000D7B82" w:rsidP="005D4C9A">
      <w:pPr>
        <w:jc w:val="both"/>
      </w:pPr>
    </w:p>
    <w:p w14:paraId="510889A7" w14:textId="77777777" w:rsidR="000D7B82" w:rsidRDefault="000D7B82" w:rsidP="005D4C9A">
      <w:pPr>
        <w:jc w:val="both"/>
      </w:pPr>
    </w:p>
    <w:p w14:paraId="4F95AB0D" w14:textId="77777777" w:rsidR="000D7B82" w:rsidRDefault="000D7B82" w:rsidP="005D4C9A">
      <w:pPr>
        <w:jc w:val="both"/>
      </w:pPr>
    </w:p>
    <w:p w14:paraId="3BCFF454" w14:textId="77777777" w:rsidR="000D7B82" w:rsidRDefault="000D7B82" w:rsidP="005D4C9A">
      <w:pPr>
        <w:jc w:val="both"/>
      </w:pPr>
    </w:p>
    <w:p w14:paraId="33DD15DB" w14:textId="77777777" w:rsidR="000D7B82" w:rsidRDefault="000D7B82" w:rsidP="005D4C9A">
      <w:pPr>
        <w:jc w:val="both"/>
      </w:pPr>
    </w:p>
    <w:p w14:paraId="439C3625" w14:textId="77777777" w:rsidR="000D7B82" w:rsidRDefault="000D7B82" w:rsidP="005D4C9A">
      <w:pPr>
        <w:jc w:val="both"/>
      </w:pPr>
    </w:p>
    <w:p w14:paraId="5AD5FD23" w14:textId="77777777" w:rsidR="000D7B82" w:rsidRDefault="000D7B82" w:rsidP="005D4C9A">
      <w:pPr>
        <w:jc w:val="both"/>
      </w:pPr>
    </w:p>
    <w:p w14:paraId="5E5CFD6E" w14:textId="77777777" w:rsidR="000D7B82" w:rsidRDefault="000D7B82" w:rsidP="005D4C9A">
      <w:pPr>
        <w:jc w:val="both"/>
      </w:pPr>
    </w:p>
    <w:p w14:paraId="30735D5F" w14:textId="77777777" w:rsidR="000D7B82" w:rsidRDefault="000D7B82" w:rsidP="005D4C9A">
      <w:pPr>
        <w:jc w:val="both"/>
      </w:pPr>
    </w:p>
    <w:p w14:paraId="54D1DB61" w14:textId="77777777" w:rsidR="000D7B82" w:rsidRDefault="000D7B82" w:rsidP="005D4C9A">
      <w:pPr>
        <w:jc w:val="both"/>
      </w:pPr>
    </w:p>
    <w:p w14:paraId="11D9F839" w14:textId="77777777" w:rsidR="000D7B82" w:rsidRDefault="000D7B82" w:rsidP="005D4C9A">
      <w:pPr>
        <w:jc w:val="both"/>
      </w:pPr>
    </w:p>
    <w:p w14:paraId="72147054" w14:textId="77777777" w:rsidR="000D7B82" w:rsidRDefault="000D7B82" w:rsidP="005D4C9A">
      <w:pPr>
        <w:jc w:val="both"/>
      </w:pPr>
    </w:p>
    <w:p w14:paraId="15264D9D" w14:textId="77777777" w:rsidR="000D7B82" w:rsidRDefault="000D7B82" w:rsidP="005D4C9A">
      <w:pPr>
        <w:jc w:val="both"/>
      </w:pPr>
    </w:p>
    <w:p w14:paraId="797C46B0" w14:textId="77777777" w:rsidR="000D7B82" w:rsidRDefault="000D7B82" w:rsidP="005D4C9A">
      <w:pPr>
        <w:jc w:val="both"/>
      </w:pPr>
    </w:p>
    <w:p w14:paraId="2FB0D928" w14:textId="77777777" w:rsidR="000D7B82" w:rsidRDefault="000D7B82" w:rsidP="005D4C9A">
      <w:pPr>
        <w:jc w:val="both"/>
      </w:pPr>
    </w:p>
    <w:p w14:paraId="2E8799E4" w14:textId="77777777" w:rsidR="000D7B82" w:rsidRDefault="000D7B82" w:rsidP="005D4C9A">
      <w:pPr>
        <w:jc w:val="both"/>
      </w:pPr>
    </w:p>
    <w:p w14:paraId="232788CF" w14:textId="77777777" w:rsidR="000D7B82" w:rsidRDefault="000D7B82" w:rsidP="005D4C9A">
      <w:pPr>
        <w:jc w:val="both"/>
      </w:pPr>
    </w:p>
    <w:p w14:paraId="3EB843E4" w14:textId="77777777" w:rsidR="000D7B82" w:rsidRDefault="000D7B82" w:rsidP="005D4C9A">
      <w:pPr>
        <w:jc w:val="both"/>
      </w:pPr>
    </w:p>
    <w:p w14:paraId="3E1161BD" w14:textId="77777777" w:rsidR="000D7B82" w:rsidRDefault="000D7B82" w:rsidP="005D4C9A">
      <w:pPr>
        <w:jc w:val="both"/>
      </w:pPr>
    </w:p>
    <w:p w14:paraId="3BDF5651" w14:textId="77777777" w:rsidR="000D7B82" w:rsidRDefault="000D7B82" w:rsidP="005D4C9A">
      <w:pPr>
        <w:jc w:val="both"/>
      </w:pPr>
    </w:p>
    <w:p w14:paraId="01FF4649" w14:textId="77777777" w:rsidR="000D7B82" w:rsidRDefault="000D7B82" w:rsidP="005D4C9A">
      <w:pPr>
        <w:jc w:val="both"/>
      </w:pPr>
    </w:p>
    <w:p w14:paraId="3937FE5D" w14:textId="77777777" w:rsidR="000D7B82" w:rsidRDefault="000D7B82" w:rsidP="005D4C9A">
      <w:pPr>
        <w:jc w:val="both"/>
      </w:pPr>
    </w:p>
    <w:p w14:paraId="34261732" w14:textId="77777777" w:rsidR="000D7B82" w:rsidRDefault="000D7B82" w:rsidP="005D4C9A">
      <w:pPr>
        <w:jc w:val="both"/>
      </w:pPr>
    </w:p>
    <w:p w14:paraId="3454A8BD" w14:textId="77777777" w:rsidR="000D7B82" w:rsidRDefault="000D7B82" w:rsidP="005D4C9A">
      <w:pPr>
        <w:jc w:val="both"/>
      </w:pPr>
    </w:p>
    <w:p w14:paraId="2EDA30C1" w14:textId="77777777" w:rsidR="000D7B82" w:rsidRDefault="000D7B82" w:rsidP="005D4C9A">
      <w:pPr>
        <w:jc w:val="both"/>
      </w:pPr>
    </w:p>
    <w:p w14:paraId="038D2AA4" w14:textId="77777777" w:rsidR="000D7B82" w:rsidRPr="00B03E9F" w:rsidRDefault="00A3128C" w:rsidP="005D4C9A">
      <w:pPr>
        <w:pStyle w:val="Titre1"/>
        <w:jc w:val="both"/>
      </w:pPr>
      <w:bookmarkStart w:id="1" w:name="_Toc52194009"/>
      <w:r w:rsidRPr="00B03E9F">
        <w:lastRenderedPageBreak/>
        <w:t>REMERCIEMENTS</w:t>
      </w:r>
      <w:bookmarkEnd w:id="1"/>
    </w:p>
    <w:p w14:paraId="59A996D7" w14:textId="77777777" w:rsidR="004305A2" w:rsidRDefault="004305A2" w:rsidP="005D4C9A">
      <w:pPr>
        <w:jc w:val="both"/>
      </w:pPr>
    </w:p>
    <w:p w14:paraId="5A0C97F6" w14:textId="77777777" w:rsidR="004305A2" w:rsidRDefault="004305A2" w:rsidP="005D4C9A">
      <w:pPr>
        <w:jc w:val="both"/>
      </w:pPr>
    </w:p>
    <w:p w14:paraId="302E9AC0" w14:textId="77777777" w:rsidR="004305A2" w:rsidRDefault="004305A2" w:rsidP="005D4C9A">
      <w:pPr>
        <w:jc w:val="both"/>
      </w:pPr>
    </w:p>
    <w:p w14:paraId="06F37E30" w14:textId="77777777" w:rsidR="004305A2" w:rsidRDefault="004305A2" w:rsidP="005D4C9A">
      <w:pPr>
        <w:jc w:val="both"/>
      </w:pPr>
    </w:p>
    <w:p w14:paraId="463CA106" w14:textId="77777777" w:rsidR="004305A2" w:rsidRDefault="004305A2" w:rsidP="005D4C9A">
      <w:pPr>
        <w:jc w:val="both"/>
      </w:pPr>
    </w:p>
    <w:p w14:paraId="1EFA35C1" w14:textId="77777777" w:rsidR="004305A2" w:rsidRDefault="004305A2" w:rsidP="005D4C9A">
      <w:pPr>
        <w:jc w:val="both"/>
      </w:pPr>
    </w:p>
    <w:p w14:paraId="7FECE707" w14:textId="77777777" w:rsidR="004305A2" w:rsidRDefault="004305A2" w:rsidP="005D4C9A">
      <w:pPr>
        <w:jc w:val="both"/>
      </w:pPr>
    </w:p>
    <w:p w14:paraId="3E680768" w14:textId="77777777" w:rsidR="004305A2" w:rsidRDefault="004305A2" w:rsidP="005D4C9A">
      <w:pPr>
        <w:jc w:val="both"/>
      </w:pPr>
    </w:p>
    <w:p w14:paraId="37F0F108" w14:textId="77777777" w:rsidR="004305A2" w:rsidRDefault="004305A2" w:rsidP="005D4C9A">
      <w:pPr>
        <w:jc w:val="both"/>
      </w:pPr>
    </w:p>
    <w:p w14:paraId="315B87FD" w14:textId="77777777" w:rsidR="004305A2" w:rsidRDefault="004305A2" w:rsidP="005D4C9A">
      <w:pPr>
        <w:jc w:val="both"/>
      </w:pPr>
    </w:p>
    <w:p w14:paraId="1F7CC4B6" w14:textId="77777777" w:rsidR="004305A2" w:rsidRDefault="004305A2" w:rsidP="005D4C9A">
      <w:pPr>
        <w:jc w:val="both"/>
      </w:pPr>
    </w:p>
    <w:p w14:paraId="10933EC1" w14:textId="77777777" w:rsidR="004305A2" w:rsidRDefault="004305A2" w:rsidP="005D4C9A">
      <w:pPr>
        <w:jc w:val="both"/>
      </w:pPr>
    </w:p>
    <w:p w14:paraId="7BDB3446" w14:textId="77777777" w:rsidR="004305A2" w:rsidRDefault="004305A2" w:rsidP="005D4C9A">
      <w:pPr>
        <w:jc w:val="both"/>
      </w:pPr>
    </w:p>
    <w:p w14:paraId="23714A2E" w14:textId="77777777" w:rsidR="004305A2" w:rsidRDefault="004305A2" w:rsidP="005D4C9A">
      <w:pPr>
        <w:jc w:val="both"/>
      </w:pPr>
    </w:p>
    <w:p w14:paraId="4C379E27" w14:textId="77777777" w:rsidR="004305A2" w:rsidRDefault="004305A2" w:rsidP="005D4C9A">
      <w:pPr>
        <w:jc w:val="both"/>
      </w:pPr>
    </w:p>
    <w:p w14:paraId="0CBB1709" w14:textId="77777777" w:rsidR="004305A2" w:rsidRDefault="004305A2" w:rsidP="005D4C9A">
      <w:pPr>
        <w:jc w:val="both"/>
      </w:pPr>
    </w:p>
    <w:p w14:paraId="006F7815" w14:textId="77777777" w:rsidR="004305A2" w:rsidRDefault="004305A2" w:rsidP="005D4C9A">
      <w:pPr>
        <w:jc w:val="both"/>
      </w:pPr>
    </w:p>
    <w:p w14:paraId="4F5E7FDD" w14:textId="77777777" w:rsidR="004305A2" w:rsidRDefault="004305A2" w:rsidP="005D4C9A">
      <w:pPr>
        <w:jc w:val="both"/>
      </w:pPr>
    </w:p>
    <w:p w14:paraId="775C3100" w14:textId="77777777" w:rsidR="004305A2" w:rsidRDefault="004305A2" w:rsidP="005D4C9A">
      <w:pPr>
        <w:jc w:val="both"/>
      </w:pPr>
    </w:p>
    <w:p w14:paraId="26D0D200" w14:textId="77777777" w:rsidR="004305A2" w:rsidRDefault="004305A2" w:rsidP="005D4C9A">
      <w:pPr>
        <w:jc w:val="both"/>
      </w:pPr>
    </w:p>
    <w:p w14:paraId="34150D5D" w14:textId="77777777" w:rsidR="004305A2" w:rsidRDefault="004305A2" w:rsidP="005D4C9A">
      <w:pPr>
        <w:jc w:val="both"/>
      </w:pPr>
    </w:p>
    <w:p w14:paraId="26AE6794" w14:textId="77777777" w:rsidR="004305A2" w:rsidRDefault="004305A2" w:rsidP="005D4C9A">
      <w:pPr>
        <w:jc w:val="both"/>
      </w:pPr>
    </w:p>
    <w:p w14:paraId="0BC8547D" w14:textId="77777777" w:rsidR="004305A2" w:rsidRDefault="004305A2" w:rsidP="005D4C9A">
      <w:pPr>
        <w:jc w:val="both"/>
      </w:pPr>
    </w:p>
    <w:p w14:paraId="1F5DE9F9" w14:textId="77777777" w:rsidR="004305A2" w:rsidRDefault="004305A2" w:rsidP="005D4C9A">
      <w:pPr>
        <w:jc w:val="both"/>
      </w:pPr>
    </w:p>
    <w:p w14:paraId="70E5AF86" w14:textId="77777777" w:rsidR="004305A2" w:rsidRDefault="004305A2" w:rsidP="005D4C9A">
      <w:pPr>
        <w:jc w:val="both"/>
      </w:pPr>
    </w:p>
    <w:p w14:paraId="368B9F1E" w14:textId="77777777" w:rsidR="004305A2" w:rsidRDefault="004305A2" w:rsidP="005D4C9A">
      <w:pPr>
        <w:jc w:val="both"/>
      </w:pPr>
    </w:p>
    <w:p w14:paraId="25640A0E" w14:textId="77777777" w:rsidR="004305A2" w:rsidRDefault="004305A2" w:rsidP="005D4C9A">
      <w:pPr>
        <w:jc w:val="both"/>
      </w:pPr>
    </w:p>
    <w:p w14:paraId="09E291DB" w14:textId="77777777" w:rsidR="004305A2" w:rsidRDefault="004305A2" w:rsidP="005D4C9A">
      <w:pPr>
        <w:jc w:val="both"/>
      </w:pPr>
    </w:p>
    <w:p w14:paraId="54023F12" w14:textId="77777777" w:rsidR="004305A2" w:rsidRPr="004305A2" w:rsidRDefault="004305A2" w:rsidP="005D4C9A">
      <w:pPr>
        <w:pStyle w:val="Titre1"/>
        <w:jc w:val="both"/>
      </w:pPr>
      <w:bookmarkStart w:id="2" w:name="_Toc52194010"/>
      <w:r w:rsidRPr="004305A2">
        <w:lastRenderedPageBreak/>
        <w:t>AVANT-PROPOS</w:t>
      </w:r>
      <w:bookmarkEnd w:id="2"/>
    </w:p>
    <w:p w14:paraId="753A7E70" w14:textId="77777777" w:rsidR="00A3128C" w:rsidRDefault="00A3128C" w:rsidP="005D4C9A">
      <w:pPr>
        <w:jc w:val="both"/>
      </w:pPr>
    </w:p>
    <w:p w14:paraId="601173EA" w14:textId="77777777" w:rsidR="00B03E9F" w:rsidRDefault="00B03E9F" w:rsidP="005D4C9A">
      <w:pPr>
        <w:jc w:val="both"/>
      </w:pPr>
    </w:p>
    <w:p w14:paraId="1898C123" w14:textId="77777777" w:rsidR="00B03E9F" w:rsidRDefault="00B03E9F" w:rsidP="005D4C9A">
      <w:pPr>
        <w:jc w:val="both"/>
      </w:pPr>
    </w:p>
    <w:p w14:paraId="3736091F" w14:textId="77777777" w:rsidR="00B03E9F" w:rsidRDefault="00B03E9F" w:rsidP="005D4C9A">
      <w:pPr>
        <w:jc w:val="both"/>
      </w:pPr>
    </w:p>
    <w:p w14:paraId="2F08C6F3" w14:textId="77777777" w:rsidR="00B03E9F" w:rsidRDefault="00B03E9F" w:rsidP="005D4C9A">
      <w:pPr>
        <w:jc w:val="both"/>
      </w:pPr>
    </w:p>
    <w:p w14:paraId="7EC52633" w14:textId="77777777" w:rsidR="00B03E9F" w:rsidRDefault="00B03E9F" w:rsidP="005D4C9A">
      <w:pPr>
        <w:jc w:val="both"/>
      </w:pPr>
    </w:p>
    <w:p w14:paraId="6C576F21" w14:textId="77777777" w:rsidR="00B03E9F" w:rsidRDefault="00B03E9F" w:rsidP="005D4C9A">
      <w:pPr>
        <w:jc w:val="both"/>
      </w:pPr>
    </w:p>
    <w:p w14:paraId="714F47E3" w14:textId="77777777" w:rsidR="00B03E9F" w:rsidRDefault="00B03E9F" w:rsidP="005D4C9A">
      <w:pPr>
        <w:jc w:val="both"/>
      </w:pPr>
    </w:p>
    <w:p w14:paraId="0985B5E5" w14:textId="77777777" w:rsidR="00B03E9F" w:rsidRDefault="00B03E9F" w:rsidP="005D4C9A">
      <w:pPr>
        <w:jc w:val="both"/>
      </w:pPr>
    </w:p>
    <w:p w14:paraId="699FD15B" w14:textId="77777777" w:rsidR="00B03E9F" w:rsidRDefault="00B03E9F" w:rsidP="005D4C9A">
      <w:pPr>
        <w:jc w:val="both"/>
      </w:pPr>
    </w:p>
    <w:p w14:paraId="332F6E9F" w14:textId="77777777" w:rsidR="00B03E9F" w:rsidRDefault="00B03E9F" w:rsidP="005D4C9A">
      <w:pPr>
        <w:jc w:val="both"/>
      </w:pPr>
    </w:p>
    <w:p w14:paraId="3DB38614" w14:textId="77777777" w:rsidR="00B03E9F" w:rsidRDefault="00B03E9F" w:rsidP="005D4C9A">
      <w:pPr>
        <w:jc w:val="both"/>
      </w:pPr>
    </w:p>
    <w:p w14:paraId="2B2B8F93" w14:textId="77777777" w:rsidR="00B03E9F" w:rsidRDefault="00B03E9F" w:rsidP="005D4C9A">
      <w:pPr>
        <w:jc w:val="both"/>
      </w:pPr>
    </w:p>
    <w:p w14:paraId="412FB9DE" w14:textId="77777777" w:rsidR="00B03E9F" w:rsidRDefault="00B03E9F" w:rsidP="005D4C9A">
      <w:pPr>
        <w:jc w:val="both"/>
      </w:pPr>
    </w:p>
    <w:p w14:paraId="5EFA4DB7" w14:textId="77777777" w:rsidR="00B03E9F" w:rsidRDefault="00B03E9F" w:rsidP="005D4C9A">
      <w:pPr>
        <w:jc w:val="both"/>
      </w:pPr>
    </w:p>
    <w:p w14:paraId="43845E0A" w14:textId="77777777" w:rsidR="00B03E9F" w:rsidRDefault="00B03E9F" w:rsidP="005D4C9A">
      <w:pPr>
        <w:jc w:val="both"/>
      </w:pPr>
    </w:p>
    <w:p w14:paraId="48188970" w14:textId="77777777" w:rsidR="00B03E9F" w:rsidRDefault="00B03E9F" w:rsidP="005D4C9A">
      <w:pPr>
        <w:jc w:val="both"/>
      </w:pPr>
    </w:p>
    <w:p w14:paraId="705D656D" w14:textId="77777777" w:rsidR="00B03E9F" w:rsidRDefault="00B03E9F" w:rsidP="005D4C9A">
      <w:pPr>
        <w:jc w:val="both"/>
      </w:pPr>
    </w:p>
    <w:p w14:paraId="4A08FB56" w14:textId="77777777" w:rsidR="00B03E9F" w:rsidRDefault="00B03E9F" w:rsidP="005D4C9A">
      <w:pPr>
        <w:jc w:val="both"/>
      </w:pPr>
    </w:p>
    <w:p w14:paraId="559EEC15" w14:textId="77777777" w:rsidR="00B03E9F" w:rsidRDefault="00B03E9F" w:rsidP="005D4C9A">
      <w:pPr>
        <w:jc w:val="both"/>
      </w:pPr>
    </w:p>
    <w:p w14:paraId="4CD3B34D" w14:textId="77777777" w:rsidR="00B03E9F" w:rsidRDefault="00B03E9F" w:rsidP="005D4C9A">
      <w:pPr>
        <w:jc w:val="both"/>
      </w:pPr>
    </w:p>
    <w:p w14:paraId="70926A5C" w14:textId="77777777" w:rsidR="00B03E9F" w:rsidRDefault="00B03E9F" w:rsidP="005D4C9A">
      <w:pPr>
        <w:jc w:val="both"/>
      </w:pPr>
    </w:p>
    <w:p w14:paraId="3C074003" w14:textId="77777777" w:rsidR="00B03E9F" w:rsidRDefault="00B03E9F" w:rsidP="005D4C9A">
      <w:pPr>
        <w:jc w:val="both"/>
      </w:pPr>
    </w:p>
    <w:p w14:paraId="7D2F7ED7" w14:textId="77777777" w:rsidR="00B03E9F" w:rsidRDefault="00B03E9F" w:rsidP="005D4C9A">
      <w:pPr>
        <w:jc w:val="both"/>
      </w:pPr>
    </w:p>
    <w:p w14:paraId="2221F073" w14:textId="77777777" w:rsidR="00B03E9F" w:rsidRDefault="00B03E9F" w:rsidP="005D4C9A">
      <w:pPr>
        <w:jc w:val="both"/>
      </w:pPr>
    </w:p>
    <w:p w14:paraId="0B122673" w14:textId="77777777" w:rsidR="00B03E9F" w:rsidRDefault="00B03E9F" w:rsidP="005D4C9A">
      <w:pPr>
        <w:jc w:val="both"/>
      </w:pPr>
    </w:p>
    <w:p w14:paraId="5259C5DE" w14:textId="77777777" w:rsidR="00B03E9F" w:rsidRDefault="00B03E9F" w:rsidP="005D4C9A">
      <w:pPr>
        <w:jc w:val="both"/>
      </w:pPr>
    </w:p>
    <w:p w14:paraId="5908C969" w14:textId="77777777" w:rsidR="00B03E9F" w:rsidRDefault="00B03E9F" w:rsidP="005D4C9A">
      <w:pPr>
        <w:jc w:val="both"/>
      </w:pPr>
    </w:p>
    <w:p w14:paraId="4123B356" w14:textId="77777777" w:rsidR="00B03E9F" w:rsidRDefault="00B03E9F" w:rsidP="005D4C9A">
      <w:pPr>
        <w:jc w:val="both"/>
      </w:pPr>
    </w:p>
    <w:p w14:paraId="11A3BD31" w14:textId="77777777" w:rsidR="00B03E9F" w:rsidRDefault="00B03E9F" w:rsidP="005D4C9A">
      <w:pPr>
        <w:jc w:val="both"/>
      </w:pPr>
    </w:p>
    <w:p w14:paraId="519DB733" w14:textId="77777777" w:rsidR="00B03E9F" w:rsidRDefault="00B03E9F" w:rsidP="005D4C9A">
      <w:pPr>
        <w:jc w:val="both"/>
      </w:pPr>
    </w:p>
    <w:p w14:paraId="2A89F46C" w14:textId="77777777" w:rsidR="00B03E9F" w:rsidRDefault="00B03E9F" w:rsidP="005D4C9A">
      <w:pPr>
        <w:jc w:val="both"/>
      </w:pPr>
    </w:p>
    <w:p w14:paraId="0972A55C" w14:textId="77777777" w:rsidR="00B03E9F" w:rsidRDefault="00B03E9F" w:rsidP="005D4C9A">
      <w:pPr>
        <w:pStyle w:val="Titre1"/>
        <w:jc w:val="both"/>
      </w:pPr>
      <w:bookmarkStart w:id="3" w:name="_Toc52194011"/>
      <w:r w:rsidRPr="00B03E9F">
        <w:t>Résumé</w:t>
      </w:r>
      <w:bookmarkEnd w:id="3"/>
      <w:r w:rsidRPr="00B03E9F">
        <w:t> </w:t>
      </w:r>
    </w:p>
    <w:p w14:paraId="0E3E70E6" w14:textId="77777777" w:rsidR="00B03E9F" w:rsidRDefault="00B03E9F" w:rsidP="005D4C9A">
      <w:pPr>
        <w:jc w:val="both"/>
        <w:rPr>
          <w:b/>
          <w:sz w:val="32"/>
          <w:szCs w:val="32"/>
        </w:rPr>
      </w:pPr>
    </w:p>
    <w:p w14:paraId="0C7DDD0F" w14:textId="77777777" w:rsidR="00B03E9F" w:rsidRDefault="00B03E9F" w:rsidP="005D4C9A">
      <w:pPr>
        <w:jc w:val="both"/>
        <w:rPr>
          <w:b/>
          <w:sz w:val="32"/>
          <w:szCs w:val="32"/>
        </w:rPr>
      </w:pPr>
    </w:p>
    <w:p w14:paraId="53963016" w14:textId="77777777" w:rsidR="00B03E9F" w:rsidRDefault="00B03E9F" w:rsidP="005D4C9A">
      <w:pPr>
        <w:jc w:val="both"/>
        <w:rPr>
          <w:b/>
          <w:sz w:val="32"/>
          <w:szCs w:val="32"/>
        </w:rPr>
      </w:pPr>
    </w:p>
    <w:p w14:paraId="43BF9934" w14:textId="77777777" w:rsidR="00B03E9F" w:rsidRDefault="00B03E9F" w:rsidP="005D4C9A">
      <w:pPr>
        <w:jc w:val="both"/>
        <w:rPr>
          <w:b/>
          <w:sz w:val="32"/>
          <w:szCs w:val="32"/>
        </w:rPr>
      </w:pPr>
    </w:p>
    <w:p w14:paraId="2865383C" w14:textId="77777777" w:rsidR="00B03E9F" w:rsidRDefault="00B03E9F" w:rsidP="005D4C9A">
      <w:pPr>
        <w:jc w:val="both"/>
        <w:rPr>
          <w:b/>
          <w:sz w:val="32"/>
          <w:szCs w:val="32"/>
        </w:rPr>
      </w:pPr>
    </w:p>
    <w:p w14:paraId="4E2B0F31" w14:textId="77777777" w:rsidR="00B03E9F" w:rsidRDefault="00B03E9F" w:rsidP="005D4C9A">
      <w:pPr>
        <w:jc w:val="both"/>
        <w:rPr>
          <w:b/>
          <w:sz w:val="32"/>
          <w:szCs w:val="32"/>
        </w:rPr>
      </w:pPr>
    </w:p>
    <w:p w14:paraId="64F2A9E2" w14:textId="77777777" w:rsidR="00B03E9F" w:rsidRDefault="00B03E9F" w:rsidP="005D4C9A">
      <w:pPr>
        <w:jc w:val="both"/>
        <w:rPr>
          <w:b/>
          <w:sz w:val="32"/>
          <w:szCs w:val="32"/>
        </w:rPr>
      </w:pPr>
    </w:p>
    <w:p w14:paraId="4C6C3032" w14:textId="77777777" w:rsidR="00B03E9F" w:rsidRDefault="00B03E9F" w:rsidP="005D4C9A">
      <w:pPr>
        <w:jc w:val="both"/>
        <w:rPr>
          <w:b/>
          <w:sz w:val="32"/>
          <w:szCs w:val="32"/>
        </w:rPr>
      </w:pPr>
    </w:p>
    <w:p w14:paraId="6D81D9FC" w14:textId="77777777" w:rsidR="00B03E9F" w:rsidRDefault="00B03E9F" w:rsidP="005D4C9A">
      <w:pPr>
        <w:jc w:val="both"/>
        <w:rPr>
          <w:b/>
          <w:sz w:val="32"/>
          <w:szCs w:val="32"/>
        </w:rPr>
      </w:pPr>
    </w:p>
    <w:p w14:paraId="29948100" w14:textId="77777777" w:rsidR="00B03E9F" w:rsidRDefault="00B03E9F" w:rsidP="005D4C9A">
      <w:pPr>
        <w:jc w:val="both"/>
        <w:rPr>
          <w:b/>
          <w:sz w:val="32"/>
          <w:szCs w:val="32"/>
        </w:rPr>
      </w:pPr>
    </w:p>
    <w:p w14:paraId="41259891" w14:textId="77777777" w:rsidR="00B03E9F" w:rsidRDefault="00B03E9F" w:rsidP="005D4C9A">
      <w:pPr>
        <w:jc w:val="both"/>
        <w:rPr>
          <w:b/>
          <w:sz w:val="32"/>
          <w:szCs w:val="32"/>
        </w:rPr>
      </w:pPr>
    </w:p>
    <w:p w14:paraId="5A5ADC06" w14:textId="77777777" w:rsidR="00B03E9F" w:rsidRDefault="00B03E9F" w:rsidP="005D4C9A">
      <w:pPr>
        <w:jc w:val="both"/>
        <w:rPr>
          <w:b/>
          <w:sz w:val="32"/>
          <w:szCs w:val="32"/>
        </w:rPr>
      </w:pPr>
    </w:p>
    <w:p w14:paraId="6AB7BADA" w14:textId="77777777" w:rsidR="00B03E9F" w:rsidRDefault="00B03E9F" w:rsidP="005D4C9A">
      <w:pPr>
        <w:jc w:val="both"/>
        <w:rPr>
          <w:b/>
          <w:sz w:val="32"/>
          <w:szCs w:val="32"/>
        </w:rPr>
      </w:pPr>
    </w:p>
    <w:p w14:paraId="258833E2" w14:textId="77777777" w:rsidR="00B03E9F" w:rsidRDefault="00B03E9F" w:rsidP="005D4C9A">
      <w:pPr>
        <w:jc w:val="both"/>
        <w:rPr>
          <w:b/>
          <w:sz w:val="32"/>
          <w:szCs w:val="32"/>
        </w:rPr>
      </w:pPr>
    </w:p>
    <w:p w14:paraId="753B3426" w14:textId="77777777" w:rsidR="00B03E9F" w:rsidRDefault="00B03E9F" w:rsidP="005D4C9A">
      <w:pPr>
        <w:jc w:val="both"/>
        <w:rPr>
          <w:b/>
          <w:sz w:val="32"/>
          <w:szCs w:val="32"/>
        </w:rPr>
      </w:pPr>
    </w:p>
    <w:p w14:paraId="7B4C87D8" w14:textId="77777777" w:rsidR="00B03E9F" w:rsidRDefault="00B03E9F" w:rsidP="005D4C9A">
      <w:pPr>
        <w:jc w:val="both"/>
        <w:rPr>
          <w:b/>
          <w:sz w:val="32"/>
          <w:szCs w:val="32"/>
        </w:rPr>
      </w:pPr>
    </w:p>
    <w:p w14:paraId="420454FE" w14:textId="77777777" w:rsidR="00B03E9F" w:rsidRDefault="00B03E9F" w:rsidP="005D4C9A">
      <w:pPr>
        <w:jc w:val="both"/>
        <w:rPr>
          <w:b/>
          <w:sz w:val="32"/>
          <w:szCs w:val="32"/>
        </w:rPr>
      </w:pPr>
    </w:p>
    <w:p w14:paraId="3B3D60ED" w14:textId="77777777" w:rsidR="00B03E9F" w:rsidRDefault="00B03E9F" w:rsidP="005D4C9A">
      <w:pPr>
        <w:jc w:val="both"/>
        <w:rPr>
          <w:b/>
          <w:sz w:val="32"/>
          <w:szCs w:val="32"/>
        </w:rPr>
      </w:pPr>
    </w:p>
    <w:p w14:paraId="3CBC36F8" w14:textId="77777777" w:rsidR="00B03E9F" w:rsidRDefault="00B03E9F" w:rsidP="005D4C9A">
      <w:pPr>
        <w:jc w:val="both"/>
        <w:rPr>
          <w:b/>
          <w:sz w:val="32"/>
          <w:szCs w:val="32"/>
        </w:rPr>
      </w:pPr>
    </w:p>
    <w:p w14:paraId="1B959DE4" w14:textId="77777777" w:rsidR="00B03E9F" w:rsidRDefault="00B03E9F" w:rsidP="005D4C9A">
      <w:pPr>
        <w:jc w:val="both"/>
        <w:rPr>
          <w:b/>
          <w:sz w:val="32"/>
          <w:szCs w:val="32"/>
        </w:rPr>
      </w:pPr>
    </w:p>
    <w:p w14:paraId="55D6E67B" w14:textId="77777777" w:rsidR="00B03E9F" w:rsidRDefault="00B03E9F" w:rsidP="005D4C9A">
      <w:pPr>
        <w:jc w:val="both"/>
        <w:rPr>
          <w:b/>
          <w:sz w:val="32"/>
          <w:szCs w:val="32"/>
        </w:rPr>
      </w:pPr>
    </w:p>
    <w:p w14:paraId="3054CE6F" w14:textId="77777777" w:rsidR="00B03E9F" w:rsidRDefault="00B03E9F" w:rsidP="005D4C9A">
      <w:pPr>
        <w:jc w:val="both"/>
        <w:rPr>
          <w:b/>
          <w:sz w:val="32"/>
          <w:szCs w:val="32"/>
        </w:rPr>
      </w:pPr>
    </w:p>
    <w:p w14:paraId="40803252" w14:textId="77777777" w:rsidR="00B03E9F" w:rsidRDefault="00B03E9F" w:rsidP="005D4C9A">
      <w:pPr>
        <w:pStyle w:val="Titre1"/>
        <w:jc w:val="both"/>
      </w:pPr>
      <w:bookmarkStart w:id="4" w:name="_Toc52194012"/>
      <w:r>
        <w:t>Abstract</w:t>
      </w:r>
      <w:bookmarkEnd w:id="4"/>
    </w:p>
    <w:p w14:paraId="11173DE5" w14:textId="77777777" w:rsidR="00B03E9F" w:rsidRDefault="00B03E9F" w:rsidP="005D4C9A">
      <w:pPr>
        <w:jc w:val="both"/>
        <w:rPr>
          <w:b/>
          <w:sz w:val="32"/>
          <w:szCs w:val="32"/>
        </w:rPr>
      </w:pPr>
    </w:p>
    <w:p w14:paraId="43AE4652" w14:textId="77777777" w:rsidR="00B03E9F" w:rsidRDefault="00B03E9F" w:rsidP="005D4C9A">
      <w:pPr>
        <w:jc w:val="both"/>
        <w:rPr>
          <w:b/>
          <w:sz w:val="32"/>
          <w:szCs w:val="32"/>
        </w:rPr>
      </w:pPr>
    </w:p>
    <w:p w14:paraId="0FCC803F" w14:textId="77777777" w:rsidR="00B03E9F" w:rsidRDefault="00B03E9F" w:rsidP="005D4C9A">
      <w:pPr>
        <w:jc w:val="both"/>
        <w:rPr>
          <w:b/>
          <w:sz w:val="32"/>
          <w:szCs w:val="32"/>
        </w:rPr>
      </w:pPr>
    </w:p>
    <w:p w14:paraId="3360BD2A" w14:textId="77777777" w:rsidR="00B03E9F" w:rsidRDefault="00B03E9F" w:rsidP="005D4C9A">
      <w:pPr>
        <w:jc w:val="both"/>
        <w:rPr>
          <w:b/>
          <w:sz w:val="32"/>
          <w:szCs w:val="32"/>
        </w:rPr>
      </w:pPr>
    </w:p>
    <w:p w14:paraId="2145CAA7" w14:textId="77777777" w:rsidR="00B03E9F" w:rsidRDefault="00B03E9F" w:rsidP="005D4C9A">
      <w:pPr>
        <w:jc w:val="both"/>
        <w:rPr>
          <w:b/>
          <w:sz w:val="32"/>
          <w:szCs w:val="32"/>
        </w:rPr>
      </w:pPr>
    </w:p>
    <w:p w14:paraId="0D7C2CB5" w14:textId="77777777" w:rsidR="00B03E9F" w:rsidRDefault="00B03E9F" w:rsidP="005D4C9A">
      <w:pPr>
        <w:jc w:val="both"/>
        <w:rPr>
          <w:b/>
          <w:sz w:val="32"/>
          <w:szCs w:val="32"/>
        </w:rPr>
      </w:pPr>
    </w:p>
    <w:p w14:paraId="6FCBCC88" w14:textId="77777777" w:rsidR="00B03E9F" w:rsidRDefault="00B03E9F" w:rsidP="005D4C9A">
      <w:pPr>
        <w:jc w:val="both"/>
        <w:rPr>
          <w:b/>
          <w:sz w:val="32"/>
          <w:szCs w:val="32"/>
        </w:rPr>
      </w:pPr>
    </w:p>
    <w:p w14:paraId="787260C2" w14:textId="77777777" w:rsidR="00B03E9F" w:rsidRDefault="00B03E9F" w:rsidP="005D4C9A">
      <w:pPr>
        <w:jc w:val="both"/>
        <w:rPr>
          <w:b/>
          <w:sz w:val="32"/>
          <w:szCs w:val="32"/>
        </w:rPr>
      </w:pPr>
    </w:p>
    <w:p w14:paraId="56F6ED48" w14:textId="77777777" w:rsidR="00B03E9F" w:rsidRDefault="00B03E9F" w:rsidP="005D4C9A">
      <w:pPr>
        <w:jc w:val="both"/>
        <w:rPr>
          <w:b/>
          <w:sz w:val="32"/>
          <w:szCs w:val="32"/>
        </w:rPr>
      </w:pPr>
    </w:p>
    <w:p w14:paraId="59F9D845" w14:textId="77777777" w:rsidR="00B03E9F" w:rsidRDefault="00B03E9F" w:rsidP="005D4C9A">
      <w:pPr>
        <w:jc w:val="both"/>
        <w:rPr>
          <w:b/>
          <w:sz w:val="32"/>
          <w:szCs w:val="32"/>
        </w:rPr>
      </w:pPr>
    </w:p>
    <w:p w14:paraId="60EAA53B" w14:textId="77777777" w:rsidR="00B03E9F" w:rsidRDefault="00B03E9F" w:rsidP="005D4C9A">
      <w:pPr>
        <w:jc w:val="both"/>
        <w:rPr>
          <w:b/>
          <w:sz w:val="32"/>
          <w:szCs w:val="32"/>
        </w:rPr>
      </w:pPr>
    </w:p>
    <w:p w14:paraId="24D1C44B" w14:textId="77777777" w:rsidR="00B03E9F" w:rsidRDefault="00B03E9F" w:rsidP="005D4C9A">
      <w:pPr>
        <w:jc w:val="both"/>
        <w:rPr>
          <w:b/>
          <w:sz w:val="32"/>
          <w:szCs w:val="32"/>
        </w:rPr>
      </w:pPr>
    </w:p>
    <w:p w14:paraId="1E642E64" w14:textId="77777777" w:rsidR="00B03E9F" w:rsidRDefault="00B03E9F" w:rsidP="005D4C9A">
      <w:pPr>
        <w:jc w:val="both"/>
        <w:rPr>
          <w:b/>
          <w:sz w:val="32"/>
          <w:szCs w:val="32"/>
        </w:rPr>
      </w:pPr>
    </w:p>
    <w:p w14:paraId="04546E33" w14:textId="77777777" w:rsidR="00B03E9F" w:rsidRDefault="00B03E9F" w:rsidP="005D4C9A">
      <w:pPr>
        <w:jc w:val="both"/>
        <w:rPr>
          <w:b/>
          <w:sz w:val="32"/>
          <w:szCs w:val="32"/>
        </w:rPr>
      </w:pPr>
    </w:p>
    <w:p w14:paraId="36145306" w14:textId="77777777" w:rsidR="00B03E9F" w:rsidRDefault="00B03E9F" w:rsidP="005D4C9A">
      <w:pPr>
        <w:jc w:val="both"/>
        <w:rPr>
          <w:b/>
          <w:sz w:val="32"/>
          <w:szCs w:val="32"/>
        </w:rPr>
      </w:pPr>
    </w:p>
    <w:p w14:paraId="44C1E55F" w14:textId="77777777" w:rsidR="00B03E9F" w:rsidRDefault="00B03E9F" w:rsidP="005D4C9A">
      <w:pPr>
        <w:jc w:val="both"/>
        <w:rPr>
          <w:b/>
          <w:sz w:val="32"/>
          <w:szCs w:val="32"/>
        </w:rPr>
      </w:pPr>
    </w:p>
    <w:p w14:paraId="5D893F55" w14:textId="77777777" w:rsidR="00B03E9F" w:rsidRDefault="00B03E9F" w:rsidP="005D4C9A">
      <w:pPr>
        <w:jc w:val="both"/>
        <w:rPr>
          <w:b/>
          <w:sz w:val="32"/>
          <w:szCs w:val="32"/>
        </w:rPr>
      </w:pPr>
    </w:p>
    <w:p w14:paraId="754F8734" w14:textId="77777777" w:rsidR="00B03E9F" w:rsidRDefault="00B03E9F" w:rsidP="005D4C9A">
      <w:pPr>
        <w:jc w:val="both"/>
        <w:rPr>
          <w:b/>
          <w:sz w:val="32"/>
          <w:szCs w:val="32"/>
        </w:rPr>
      </w:pPr>
    </w:p>
    <w:p w14:paraId="0702C23E" w14:textId="663F4C80" w:rsidR="00B03E9F" w:rsidRDefault="00B03E9F" w:rsidP="005D4C9A">
      <w:pPr>
        <w:jc w:val="both"/>
        <w:rPr>
          <w:b/>
          <w:sz w:val="32"/>
          <w:szCs w:val="32"/>
        </w:rPr>
      </w:pPr>
    </w:p>
    <w:p w14:paraId="2566B5E0" w14:textId="77777777" w:rsidR="00D0783F" w:rsidRDefault="00D0783F" w:rsidP="005D4C9A">
      <w:pPr>
        <w:jc w:val="both"/>
        <w:rPr>
          <w:b/>
          <w:sz w:val="32"/>
          <w:szCs w:val="32"/>
        </w:rPr>
      </w:pPr>
    </w:p>
    <w:p w14:paraId="1A1D775D" w14:textId="77777777" w:rsidR="00B03E9F" w:rsidRDefault="00B03E9F" w:rsidP="005D4C9A">
      <w:pPr>
        <w:pStyle w:val="Titre1"/>
        <w:jc w:val="both"/>
      </w:pPr>
      <w:bookmarkStart w:id="5" w:name="_Toc52194013"/>
      <w:r>
        <w:lastRenderedPageBreak/>
        <w:t>SOMMAIRE</w:t>
      </w:r>
      <w:bookmarkEnd w:id="5"/>
      <w:r>
        <w:t xml:space="preserve"> </w:t>
      </w:r>
    </w:p>
    <w:p w14:paraId="7778F543" w14:textId="77777777" w:rsidR="00B03E9F" w:rsidRDefault="00B03E9F" w:rsidP="005D4C9A">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rFonts w:ascii="Century Gothic" w:hAnsi="Century Gothic"/>
          <w:bCs/>
        </w:rPr>
      </w:sdtEndPr>
      <w:sdtContent>
        <w:p w14:paraId="7665FA4E" w14:textId="77777777" w:rsidR="00B03E9F" w:rsidRDefault="00B03E9F" w:rsidP="005D4C9A">
          <w:pPr>
            <w:pStyle w:val="En-ttedetabledesmatires"/>
            <w:jc w:val="both"/>
          </w:pPr>
        </w:p>
        <w:p w14:paraId="7D8D761E" w14:textId="589FF667" w:rsidR="00D0783F" w:rsidRDefault="00B03E9F">
          <w:pPr>
            <w:pStyle w:val="TM1"/>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2194008" w:history="1">
            <w:r w:rsidR="00D0783F" w:rsidRPr="00431F18">
              <w:rPr>
                <w:rStyle w:val="Lienhypertexte"/>
                <w:noProof/>
              </w:rPr>
              <w:t>DEDICACE</w:t>
            </w:r>
            <w:r w:rsidR="00D0783F">
              <w:rPr>
                <w:noProof/>
                <w:webHidden/>
              </w:rPr>
              <w:tab/>
            </w:r>
            <w:r w:rsidR="00D0783F">
              <w:rPr>
                <w:noProof/>
                <w:webHidden/>
              </w:rPr>
              <w:fldChar w:fldCharType="begin"/>
            </w:r>
            <w:r w:rsidR="00D0783F">
              <w:rPr>
                <w:noProof/>
                <w:webHidden/>
              </w:rPr>
              <w:instrText xml:space="preserve"> PAGEREF _Toc52194008 \h </w:instrText>
            </w:r>
            <w:r w:rsidR="00D0783F">
              <w:rPr>
                <w:noProof/>
                <w:webHidden/>
              </w:rPr>
            </w:r>
            <w:r w:rsidR="00D0783F">
              <w:rPr>
                <w:noProof/>
                <w:webHidden/>
              </w:rPr>
              <w:fldChar w:fldCharType="separate"/>
            </w:r>
            <w:r w:rsidR="00D0783F">
              <w:rPr>
                <w:noProof/>
                <w:webHidden/>
              </w:rPr>
              <w:t>I</w:t>
            </w:r>
            <w:r w:rsidR="00D0783F">
              <w:rPr>
                <w:noProof/>
                <w:webHidden/>
              </w:rPr>
              <w:fldChar w:fldCharType="end"/>
            </w:r>
          </w:hyperlink>
        </w:p>
        <w:p w14:paraId="36F9565C" w14:textId="017CA765" w:rsidR="00D0783F" w:rsidRDefault="00D0783F">
          <w:pPr>
            <w:pStyle w:val="TM1"/>
            <w:rPr>
              <w:rFonts w:asciiTheme="minorHAnsi" w:eastAsiaTheme="minorEastAsia" w:hAnsiTheme="minorHAnsi"/>
              <w:noProof/>
              <w:sz w:val="22"/>
              <w:lang w:eastAsia="fr-FR"/>
            </w:rPr>
          </w:pPr>
          <w:hyperlink w:anchor="_Toc52194009" w:history="1">
            <w:r w:rsidRPr="00431F18">
              <w:rPr>
                <w:rStyle w:val="Lienhypertexte"/>
                <w:noProof/>
              </w:rPr>
              <w:t>REMERCIEMENTS</w:t>
            </w:r>
            <w:r>
              <w:rPr>
                <w:noProof/>
                <w:webHidden/>
              </w:rPr>
              <w:tab/>
            </w:r>
            <w:r>
              <w:rPr>
                <w:noProof/>
                <w:webHidden/>
              </w:rPr>
              <w:fldChar w:fldCharType="begin"/>
            </w:r>
            <w:r>
              <w:rPr>
                <w:noProof/>
                <w:webHidden/>
              </w:rPr>
              <w:instrText xml:space="preserve"> PAGEREF _Toc52194009 \h </w:instrText>
            </w:r>
            <w:r>
              <w:rPr>
                <w:noProof/>
                <w:webHidden/>
              </w:rPr>
            </w:r>
            <w:r>
              <w:rPr>
                <w:noProof/>
                <w:webHidden/>
              </w:rPr>
              <w:fldChar w:fldCharType="separate"/>
            </w:r>
            <w:r>
              <w:rPr>
                <w:noProof/>
                <w:webHidden/>
              </w:rPr>
              <w:t>II</w:t>
            </w:r>
            <w:r>
              <w:rPr>
                <w:noProof/>
                <w:webHidden/>
              </w:rPr>
              <w:fldChar w:fldCharType="end"/>
            </w:r>
          </w:hyperlink>
        </w:p>
        <w:p w14:paraId="1672CBD6" w14:textId="0C230A53" w:rsidR="00D0783F" w:rsidRDefault="00D0783F">
          <w:pPr>
            <w:pStyle w:val="TM1"/>
            <w:rPr>
              <w:rFonts w:asciiTheme="minorHAnsi" w:eastAsiaTheme="minorEastAsia" w:hAnsiTheme="minorHAnsi"/>
              <w:noProof/>
              <w:sz w:val="22"/>
              <w:lang w:eastAsia="fr-FR"/>
            </w:rPr>
          </w:pPr>
          <w:hyperlink w:anchor="_Toc52194010" w:history="1">
            <w:r w:rsidRPr="00431F18">
              <w:rPr>
                <w:rStyle w:val="Lienhypertexte"/>
                <w:noProof/>
              </w:rPr>
              <w:t>AVANT-PROPOS</w:t>
            </w:r>
            <w:r>
              <w:rPr>
                <w:noProof/>
                <w:webHidden/>
              </w:rPr>
              <w:tab/>
            </w:r>
            <w:r>
              <w:rPr>
                <w:noProof/>
                <w:webHidden/>
              </w:rPr>
              <w:fldChar w:fldCharType="begin"/>
            </w:r>
            <w:r>
              <w:rPr>
                <w:noProof/>
                <w:webHidden/>
              </w:rPr>
              <w:instrText xml:space="preserve"> PAGEREF _Toc52194010 \h </w:instrText>
            </w:r>
            <w:r>
              <w:rPr>
                <w:noProof/>
                <w:webHidden/>
              </w:rPr>
            </w:r>
            <w:r>
              <w:rPr>
                <w:noProof/>
                <w:webHidden/>
              </w:rPr>
              <w:fldChar w:fldCharType="separate"/>
            </w:r>
            <w:r>
              <w:rPr>
                <w:noProof/>
                <w:webHidden/>
              </w:rPr>
              <w:t>III</w:t>
            </w:r>
            <w:r>
              <w:rPr>
                <w:noProof/>
                <w:webHidden/>
              </w:rPr>
              <w:fldChar w:fldCharType="end"/>
            </w:r>
          </w:hyperlink>
        </w:p>
        <w:p w14:paraId="4D027E00" w14:textId="5DA2A67A" w:rsidR="00D0783F" w:rsidRDefault="00D0783F">
          <w:pPr>
            <w:pStyle w:val="TM1"/>
            <w:rPr>
              <w:rFonts w:asciiTheme="minorHAnsi" w:eastAsiaTheme="minorEastAsia" w:hAnsiTheme="minorHAnsi"/>
              <w:noProof/>
              <w:sz w:val="22"/>
              <w:lang w:eastAsia="fr-FR"/>
            </w:rPr>
          </w:pPr>
          <w:hyperlink w:anchor="_Toc52194011" w:history="1">
            <w:r w:rsidRPr="00431F18">
              <w:rPr>
                <w:rStyle w:val="Lienhypertexte"/>
                <w:noProof/>
              </w:rPr>
              <w:t>Résumé</w:t>
            </w:r>
            <w:r>
              <w:rPr>
                <w:noProof/>
                <w:webHidden/>
              </w:rPr>
              <w:tab/>
            </w:r>
            <w:r>
              <w:rPr>
                <w:noProof/>
                <w:webHidden/>
              </w:rPr>
              <w:fldChar w:fldCharType="begin"/>
            </w:r>
            <w:r>
              <w:rPr>
                <w:noProof/>
                <w:webHidden/>
              </w:rPr>
              <w:instrText xml:space="preserve"> PAGEREF _Toc52194011 \h </w:instrText>
            </w:r>
            <w:r>
              <w:rPr>
                <w:noProof/>
                <w:webHidden/>
              </w:rPr>
            </w:r>
            <w:r>
              <w:rPr>
                <w:noProof/>
                <w:webHidden/>
              </w:rPr>
              <w:fldChar w:fldCharType="separate"/>
            </w:r>
            <w:r>
              <w:rPr>
                <w:noProof/>
                <w:webHidden/>
              </w:rPr>
              <w:t>IV</w:t>
            </w:r>
            <w:r>
              <w:rPr>
                <w:noProof/>
                <w:webHidden/>
              </w:rPr>
              <w:fldChar w:fldCharType="end"/>
            </w:r>
          </w:hyperlink>
        </w:p>
        <w:p w14:paraId="73A894BF" w14:textId="00E099BC" w:rsidR="00D0783F" w:rsidRDefault="00D0783F">
          <w:pPr>
            <w:pStyle w:val="TM1"/>
            <w:rPr>
              <w:rFonts w:asciiTheme="minorHAnsi" w:eastAsiaTheme="minorEastAsia" w:hAnsiTheme="minorHAnsi"/>
              <w:noProof/>
              <w:sz w:val="22"/>
              <w:lang w:eastAsia="fr-FR"/>
            </w:rPr>
          </w:pPr>
          <w:hyperlink w:anchor="_Toc52194012" w:history="1">
            <w:r w:rsidRPr="00431F18">
              <w:rPr>
                <w:rStyle w:val="Lienhypertexte"/>
                <w:noProof/>
              </w:rPr>
              <w:t>Abstract</w:t>
            </w:r>
            <w:r>
              <w:rPr>
                <w:noProof/>
                <w:webHidden/>
              </w:rPr>
              <w:tab/>
            </w:r>
            <w:r>
              <w:rPr>
                <w:noProof/>
                <w:webHidden/>
              </w:rPr>
              <w:fldChar w:fldCharType="begin"/>
            </w:r>
            <w:r>
              <w:rPr>
                <w:noProof/>
                <w:webHidden/>
              </w:rPr>
              <w:instrText xml:space="preserve"> PAGEREF _Toc52194012 \h </w:instrText>
            </w:r>
            <w:r>
              <w:rPr>
                <w:noProof/>
                <w:webHidden/>
              </w:rPr>
            </w:r>
            <w:r>
              <w:rPr>
                <w:noProof/>
                <w:webHidden/>
              </w:rPr>
              <w:fldChar w:fldCharType="separate"/>
            </w:r>
            <w:r>
              <w:rPr>
                <w:noProof/>
                <w:webHidden/>
              </w:rPr>
              <w:t>V</w:t>
            </w:r>
            <w:r>
              <w:rPr>
                <w:noProof/>
                <w:webHidden/>
              </w:rPr>
              <w:fldChar w:fldCharType="end"/>
            </w:r>
          </w:hyperlink>
        </w:p>
        <w:p w14:paraId="255F5FEB" w14:textId="3318C8F8" w:rsidR="00D0783F" w:rsidRDefault="00D0783F">
          <w:pPr>
            <w:pStyle w:val="TM1"/>
            <w:rPr>
              <w:rFonts w:asciiTheme="minorHAnsi" w:eastAsiaTheme="minorEastAsia" w:hAnsiTheme="minorHAnsi"/>
              <w:noProof/>
              <w:sz w:val="22"/>
              <w:lang w:eastAsia="fr-FR"/>
            </w:rPr>
          </w:pPr>
          <w:hyperlink w:anchor="_Toc52194013" w:history="1">
            <w:r w:rsidRPr="00431F18">
              <w:rPr>
                <w:rStyle w:val="Lienhypertexte"/>
                <w:noProof/>
              </w:rPr>
              <w:t>SOMMAIRE</w:t>
            </w:r>
            <w:r>
              <w:rPr>
                <w:noProof/>
                <w:webHidden/>
              </w:rPr>
              <w:tab/>
            </w:r>
            <w:r>
              <w:rPr>
                <w:noProof/>
                <w:webHidden/>
              </w:rPr>
              <w:fldChar w:fldCharType="begin"/>
            </w:r>
            <w:r>
              <w:rPr>
                <w:noProof/>
                <w:webHidden/>
              </w:rPr>
              <w:instrText xml:space="preserve"> PAGEREF _Toc52194013 \h </w:instrText>
            </w:r>
            <w:r>
              <w:rPr>
                <w:noProof/>
                <w:webHidden/>
              </w:rPr>
            </w:r>
            <w:r>
              <w:rPr>
                <w:noProof/>
                <w:webHidden/>
              </w:rPr>
              <w:fldChar w:fldCharType="separate"/>
            </w:r>
            <w:r>
              <w:rPr>
                <w:noProof/>
                <w:webHidden/>
              </w:rPr>
              <w:t>V</w:t>
            </w:r>
            <w:r>
              <w:rPr>
                <w:noProof/>
                <w:webHidden/>
              </w:rPr>
              <w:fldChar w:fldCharType="end"/>
            </w:r>
          </w:hyperlink>
        </w:p>
        <w:p w14:paraId="56EF9003" w14:textId="027511E8" w:rsidR="00D0783F" w:rsidRDefault="00D0783F">
          <w:pPr>
            <w:pStyle w:val="TM1"/>
            <w:rPr>
              <w:rFonts w:asciiTheme="minorHAnsi" w:eastAsiaTheme="minorEastAsia" w:hAnsiTheme="minorHAnsi"/>
              <w:noProof/>
              <w:sz w:val="22"/>
              <w:lang w:eastAsia="fr-FR"/>
            </w:rPr>
          </w:pPr>
          <w:hyperlink w:anchor="_Toc52194014" w:history="1">
            <w:r w:rsidRPr="00431F18">
              <w:rPr>
                <w:rStyle w:val="Lienhypertexte"/>
                <w:noProof/>
              </w:rPr>
              <w:t>INTRODUCTION</w:t>
            </w:r>
            <w:r>
              <w:rPr>
                <w:noProof/>
                <w:webHidden/>
              </w:rPr>
              <w:tab/>
            </w:r>
            <w:r>
              <w:rPr>
                <w:noProof/>
                <w:webHidden/>
              </w:rPr>
              <w:fldChar w:fldCharType="begin"/>
            </w:r>
            <w:r>
              <w:rPr>
                <w:noProof/>
                <w:webHidden/>
              </w:rPr>
              <w:instrText xml:space="preserve"> PAGEREF _Toc52194014 \h </w:instrText>
            </w:r>
            <w:r>
              <w:rPr>
                <w:noProof/>
                <w:webHidden/>
              </w:rPr>
            </w:r>
            <w:r>
              <w:rPr>
                <w:noProof/>
                <w:webHidden/>
              </w:rPr>
              <w:fldChar w:fldCharType="separate"/>
            </w:r>
            <w:r>
              <w:rPr>
                <w:noProof/>
                <w:webHidden/>
              </w:rPr>
              <w:t>1</w:t>
            </w:r>
            <w:r>
              <w:rPr>
                <w:noProof/>
                <w:webHidden/>
              </w:rPr>
              <w:fldChar w:fldCharType="end"/>
            </w:r>
          </w:hyperlink>
        </w:p>
        <w:p w14:paraId="3F74B488" w14:textId="5E3CDB44" w:rsidR="00D0783F" w:rsidRDefault="00D0783F">
          <w:pPr>
            <w:pStyle w:val="TM1"/>
            <w:rPr>
              <w:rFonts w:asciiTheme="minorHAnsi" w:eastAsiaTheme="minorEastAsia" w:hAnsiTheme="minorHAnsi"/>
              <w:noProof/>
              <w:sz w:val="22"/>
              <w:lang w:eastAsia="fr-FR"/>
            </w:rPr>
          </w:pPr>
          <w:hyperlink w:anchor="_Toc52194015" w:history="1">
            <w:r w:rsidRPr="00431F18">
              <w:rPr>
                <w:rStyle w:val="Lienhypertexte"/>
                <w:noProof/>
              </w:rPr>
              <w:t>LISTE DES PARTICIPANTS</w:t>
            </w:r>
            <w:r>
              <w:rPr>
                <w:noProof/>
                <w:webHidden/>
              </w:rPr>
              <w:tab/>
            </w:r>
            <w:r>
              <w:rPr>
                <w:noProof/>
                <w:webHidden/>
              </w:rPr>
              <w:fldChar w:fldCharType="begin"/>
            </w:r>
            <w:r>
              <w:rPr>
                <w:noProof/>
                <w:webHidden/>
              </w:rPr>
              <w:instrText xml:space="preserve"> PAGEREF _Toc52194015 \h </w:instrText>
            </w:r>
            <w:r>
              <w:rPr>
                <w:noProof/>
                <w:webHidden/>
              </w:rPr>
            </w:r>
            <w:r>
              <w:rPr>
                <w:noProof/>
                <w:webHidden/>
              </w:rPr>
              <w:fldChar w:fldCharType="separate"/>
            </w:r>
            <w:r>
              <w:rPr>
                <w:noProof/>
                <w:webHidden/>
              </w:rPr>
              <w:t>3</w:t>
            </w:r>
            <w:r>
              <w:rPr>
                <w:noProof/>
                <w:webHidden/>
              </w:rPr>
              <w:fldChar w:fldCharType="end"/>
            </w:r>
          </w:hyperlink>
        </w:p>
        <w:p w14:paraId="7B3E9F64" w14:textId="361904D8" w:rsidR="00D0783F" w:rsidRDefault="00D0783F">
          <w:pPr>
            <w:pStyle w:val="TM1"/>
            <w:rPr>
              <w:rFonts w:asciiTheme="minorHAnsi" w:eastAsiaTheme="minorEastAsia" w:hAnsiTheme="minorHAnsi"/>
              <w:noProof/>
              <w:sz w:val="22"/>
              <w:lang w:eastAsia="fr-FR"/>
            </w:rPr>
          </w:pPr>
          <w:hyperlink w:anchor="_Toc52194016" w:history="1">
            <w:r w:rsidRPr="00431F18">
              <w:rPr>
                <w:rStyle w:val="Lienhypertexte"/>
                <w:noProof/>
              </w:rPr>
              <w:t>LISTES DES TABLEAUX</w:t>
            </w:r>
            <w:r>
              <w:rPr>
                <w:noProof/>
                <w:webHidden/>
              </w:rPr>
              <w:tab/>
            </w:r>
            <w:r>
              <w:rPr>
                <w:noProof/>
                <w:webHidden/>
              </w:rPr>
              <w:fldChar w:fldCharType="begin"/>
            </w:r>
            <w:r>
              <w:rPr>
                <w:noProof/>
                <w:webHidden/>
              </w:rPr>
              <w:instrText xml:space="preserve"> PAGEREF _Toc52194016 \h </w:instrText>
            </w:r>
            <w:r>
              <w:rPr>
                <w:noProof/>
                <w:webHidden/>
              </w:rPr>
            </w:r>
            <w:r>
              <w:rPr>
                <w:noProof/>
                <w:webHidden/>
              </w:rPr>
              <w:fldChar w:fldCharType="separate"/>
            </w:r>
            <w:r>
              <w:rPr>
                <w:noProof/>
                <w:webHidden/>
              </w:rPr>
              <w:t>4</w:t>
            </w:r>
            <w:r>
              <w:rPr>
                <w:noProof/>
                <w:webHidden/>
              </w:rPr>
              <w:fldChar w:fldCharType="end"/>
            </w:r>
          </w:hyperlink>
        </w:p>
        <w:p w14:paraId="2C75C54D" w14:textId="4C226F97" w:rsidR="00D0783F" w:rsidRDefault="00D0783F">
          <w:pPr>
            <w:pStyle w:val="TM1"/>
            <w:rPr>
              <w:rFonts w:asciiTheme="minorHAnsi" w:eastAsiaTheme="minorEastAsia" w:hAnsiTheme="minorHAnsi"/>
              <w:noProof/>
              <w:sz w:val="22"/>
              <w:lang w:eastAsia="fr-FR"/>
            </w:rPr>
          </w:pPr>
          <w:hyperlink w:anchor="_Toc52194017" w:history="1">
            <w:r w:rsidRPr="00431F18">
              <w:rPr>
                <w:rStyle w:val="Lienhypertexte"/>
                <w:noProof/>
              </w:rPr>
              <w:t>LISTE DES FIGURES</w:t>
            </w:r>
            <w:r>
              <w:rPr>
                <w:noProof/>
                <w:webHidden/>
              </w:rPr>
              <w:tab/>
            </w:r>
            <w:r>
              <w:rPr>
                <w:noProof/>
                <w:webHidden/>
              </w:rPr>
              <w:fldChar w:fldCharType="begin"/>
            </w:r>
            <w:r>
              <w:rPr>
                <w:noProof/>
                <w:webHidden/>
              </w:rPr>
              <w:instrText xml:space="preserve"> PAGEREF _Toc52194017 \h </w:instrText>
            </w:r>
            <w:r>
              <w:rPr>
                <w:noProof/>
                <w:webHidden/>
              </w:rPr>
            </w:r>
            <w:r>
              <w:rPr>
                <w:noProof/>
                <w:webHidden/>
              </w:rPr>
              <w:fldChar w:fldCharType="separate"/>
            </w:r>
            <w:r>
              <w:rPr>
                <w:noProof/>
                <w:webHidden/>
              </w:rPr>
              <w:t>4</w:t>
            </w:r>
            <w:r>
              <w:rPr>
                <w:noProof/>
                <w:webHidden/>
              </w:rPr>
              <w:fldChar w:fldCharType="end"/>
            </w:r>
          </w:hyperlink>
        </w:p>
        <w:p w14:paraId="3D1EEC1F" w14:textId="6667D785" w:rsidR="00D0783F" w:rsidRDefault="00D0783F">
          <w:pPr>
            <w:pStyle w:val="TM1"/>
            <w:rPr>
              <w:rFonts w:asciiTheme="minorHAnsi" w:eastAsiaTheme="minorEastAsia" w:hAnsiTheme="minorHAnsi"/>
              <w:noProof/>
              <w:sz w:val="22"/>
              <w:lang w:eastAsia="fr-FR"/>
            </w:rPr>
          </w:pPr>
          <w:hyperlink w:anchor="_Toc52194018" w:history="1">
            <w:r w:rsidRPr="00431F18">
              <w:rPr>
                <w:rStyle w:val="Lienhypertexte"/>
                <w:noProof/>
              </w:rPr>
              <w:t>GLOSSAIRE</w:t>
            </w:r>
            <w:r>
              <w:rPr>
                <w:noProof/>
                <w:webHidden/>
              </w:rPr>
              <w:tab/>
            </w:r>
            <w:r>
              <w:rPr>
                <w:noProof/>
                <w:webHidden/>
              </w:rPr>
              <w:fldChar w:fldCharType="begin"/>
            </w:r>
            <w:r>
              <w:rPr>
                <w:noProof/>
                <w:webHidden/>
              </w:rPr>
              <w:instrText xml:space="preserve"> PAGEREF _Toc52194018 \h </w:instrText>
            </w:r>
            <w:r>
              <w:rPr>
                <w:noProof/>
                <w:webHidden/>
              </w:rPr>
            </w:r>
            <w:r>
              <w:rPr>
                <w:noProof/>
                <w:webHidden/>
              </w:rPr>
              <w:fldChar w:fldCharType="separate"/>
            </w:r>
            <w:r>
              <w:rPr>
                <w:noProof/>
                <w:webHidden/>
              </w:rPr>
              <w:t>6</w:t>
            </w:r>
            <w:r>
              <w:rPr>
                <w:noProof/>
                <w:webHidden/>
              </w:rPr>
              <w:fldChar w:fldCharType="end"/>
            </w:r>
          </w:hyperlink>
        </w:p>
        <w:p w14:paraId="6655303C" w14:textId="0D6C4587" w:rsidR="00D0783F" w:rsidRDefault="00D0783F">
          <w:pPr>
            <w:pStyle w:val="TM2"/>
            <w:tabs>
              <w:tab w:val="right" w:leader="dot" w:pos="9062"/>
            </w:tabs>
            <w:rPr>
              <w:rFonts w:asciiTheme="minorHAnsi" w:eastAsiaTheme="minorEastAsia" w:hAnsiTheme="minorHAnsi"/>
              <w:noProof/>
              <w:sz w:val="22"/>
              <w:lang w:eastAsia="fr-FR"/>
            </w:rPr>
          </w:pPr>
          <w:hyperlink r:id="rId19" w:anchor="_Toc52194019" w:history="1">
            <w:r w:rsidRPr="00431F18">
              <w:rPr>
                <w:rStyle w:val="Lienhypertexte"/>
                <w:noProof/>
              </w:rPr>
              <w:t>PARTIE I : PRESENTATIONS</w:t>
            </w:r>
            <w:r>
              <w:rPr>
                <w:noProof/>
                <w:webHidden/>
              </w:rPr>
              <w:tab/>
            </w:r>
            <w:r>
              <w:rPr>
                <w:noProof/>
                <w:webHidden/>
              </w:rPr>
              <w:fldChar w:fldCharType="begin"/>
            </w:r>
            <w:r>
              <w:rPr>
                <w:noProof/>
                <w:webHidden/>
              </w:rPr>
              <w:instrText xml:space="preserve"> PAGEREF _Toc52194019 \h </w:instrText>
            </w:r>
            <w:r>
              <w:rPr>
                <w:noProof/>
                <w:webHidden/>
              </w:rPr>
            </w:r>
            <w:r>
              <w:rPr>
                <w:noProof/>
                <w:webHidden/>
              </w:rPr>
              <w:fldChar w:fldCharType="separate"/>
            </w:r>
            <w:r>
              <w:rPr>
                <w:noProof/>
                <w:webHidden/>
              </w:rPr>
              <w:t>7</w:t>
            </w:r>
            <w:r>
              <w:rPr>
                <w:noProof/>
                <w:webHidden/>
              </w:rPr>
              <w:fldChar w:fldCharType="end"/>
            </w:r>
          </w:hyperlink>
        </w:p>
        <w:p w14:paraId="6D2858DE" w14:textId="167DE7AB"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20" w:history="1">
            <w:r w:rsidRPr="00431F18">
              <w:rPr>
                <w:rStyle w:val="Lienhypertexte"/>
                <w:noProof/>
              </w:rPr>
              <w:t>A.</w:t>
            </w:r>
            <w:r>
              <w:rPr>
                <w:rFonts w:asciiTheme="minorHAnsi" w:eastAsiaTheme="minorEastAsia" w:hAnsiTheme="minorHAnsi"/>
                <w:noProof/>
                <w:sz w:val="22"/>
                <w:lang w:eastAsia="fr-FR"/>
              </w:rPr>
              <w:tab/>
            </w:r>
            <w:r w:rsidRPr="00431F18">
              <w:rPr>
                <w:rStyle w:val="Lienhypertexte"/>
                <w:noProof/>
              </w:rPr>
              <w:t>PRESENTATION DE l’IAI-TOGO</w:t>
            </w:r>
            <w:r>
              <w:rPr>
                <w:noProof/>
                <w:webHidden/>
              </w:rPr>
              <w:tab/>
            </w:r>
            <w:r>
              <w:rPr>
                <w:noProof/>
                <w:webHidden/>
              </w:rPr>
              <w:fldChar w:fldCharType="begin"/>
            </w:r>
            <w:r>
              <w:rPr>
                <w:noProof/>
                <w:webHidden/>
              </w:rPr>
              <w:instrText xml:space="preserve"> PAGEREF _Toc52194020 \h </w:instrText>
            </w:r>
            <w:r>
              <w:rPr>
                <w:noProof/>
                <w:webHidden/>
              </w:rPr>
            </w:r>
            <w:r>
              <w:rPr>
                <w:noProof/>
                <w:webHidden/>
              </w:rPr>
              <w:fldChar w:fldCharType="separate"/>
            </w:r>
            <w:r>
              <w:rPr>
                <w:noProof/>
                <w:webHidden/>
              </w:rPr>
              <w:t>8</w:t>
            </w:r>
            <w:r>
              <w:rPr>
                <w:noProof/>
                <w:webHidden/>
              </w:rPr>
              <w:fldChar w:fldCharType="end"/>
            </w:r>
          </w:hyperlink>
        </w:p>
        <w:p w14:paraId="3FE62C24" w14:textId="34CB4F18"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21" w:history="1">
            <w:r w:rsidRPr="00431F18">
              <w:rPr>
                <w:rStyle w:val="Lienhypertexte"/>
                <w:rFonts w:eastAsia="Times New Roman"/>
                <w:noProof/>
              </w:rPr>
              <w:t>B.</w:t>
            </w:r>
            <w:r>
              <w:rPr>
                <w:rFonts w:asciiTheme="minorHAnsi" w:eastAsiaTheme="minorEastAsia" w:hAnsiTheme="minorHAnsi"/>
                <w:noProof/>
                <w:sz w:val="22"/>
                <w:lang w:eastAsia="fr-FR"/>
              </w:rPr>
              <w:tab/>
            </w:r>
            <w:r w:rsidRPr="00431F18">
              <w:rPr>
                <w:rStyle w:val="Lienhypertexte"/>
                <w:rFonts w:eastAsia="Times New Roman"/>
                <w:noProof/>
              </w:rPr>
              <w:t>PRESENTATION DE CERGI SA</w:t>
            </w:r>
            <w:r>
              <w:rPr>
                <w:noProof/>
                <w:webHidden/>
              </w:rPr>
              <w:tab/>
            </w:r>
            <w:r>
              <w:rPr>
                <w:noProof/>
                <w:webHidden/>
              </w:rPr>
              <w:fldChar w:fldCharType="begin"/>
            </w:r>
            <w:r>
              <w:rPr>
                <w:noProof/>
                <w:webHidden/>
              </w:rPr>
              <w:instrText xml:space="preserve"> PAGEREF _Toc52194021 \h </w:instrText>
            </w:r>
            <w:r>
              <w:rPr>
                <w:noProof/>
                <w:webHidden/>
              </w:rPr>
            </w:r>
            <w:r>
              <w:rPr>
                <w:noProof/>
                <w:webHidden/>
              </w:rPr>
              <w:fldChar w:fldCharType="separate"/>
            </w:r>
            <w:r>
              <w:rPr>
                <w:noProof/>
                <w:webHidden/>
              </w:rPr>
              <w:t>11</w:t>
            </w:r>
            <w:r>
              <w:rPr>
                <w:noProof/>
                <w:webHidden/>
              </w:rPr>
              <w:fldChar w:fldCharType="end"/>
            </w:r>
          </w:hyperlink>
        </w:p>
        <w:p w14:paraId="7C3845B4" w14:textId="1F172493" w:rsidR="00D0783F" w:rsidRDefault="00D0783F">
          <w:pPr>
            <w:pStyle w:val="TM2"/>
            <w:tabs>
              <w:tab w:val="right" w:leader="dot" w:pos="9062"/>
            </w:tabs>
            <w:rPr>
              <w:rFonts w:asciiTheme="minorHAnsi" w:eastAsiaTheme="minorEastAsia" w:hAnsiTheme="minorHAnsi"/>
              <w:noProof/>
              <w:sz w:val="22"/>
              <w:lang w:eastAsia="fr-FR"/>
            </w:rPr>
          </w:pPr>
          <w:hyperlink r:id="rId20" w:anchor="_Toc52194022" w:history="1">
            <w:r w:rsidRPr="00431F18">
              <w:rPr>
                <w:rStyle w:val="Lienhypertexte"/>
                <w:noProof/>
              </w:rPr>
              <w:t>PARTIE II : ETUDE PREALABL</w:t>
            </w:r>
            <w:r>
              <w:rPr>
                <w:rStyle w:val="Lienhypertexte"/>
                <w:noProof/>
              </w:rPr>
              <w:t xml:space="preserve">E DU </w:t>
            </w:r>
            <w:r w:rsidRPr="00431F18">
              <w:rPr>
                <w:rStyle w:val="Lienhypertexte"/>
                <w:noProof/>
              </w:rPr>
              <w:t>SUJET</w:t>
            </w:r>
            <w:r>
              <w:rPr>
                <w:noProof/>
                <w:webHidden/>
              </w:rPr>
              <w:tab/>
            </w:r>
            <w:r>
              <w:rPr>
                <w:noProof/>
                <w:webHidden/>
              </w:rPr>
              <w:fldChar w:fldCharType="begin"/>
            </w:r>
            <w:r>
              <w:rPr>
                <w:noProof/>
                <w:webHidden/>
              </w:rPr>
              <w:instrText xml:space="preserve"> PAGEREF _Toc52194022 \h </w:instrText>
            </w:r>
            <w:r>
              <w:rPr>
                <w:noProof/>
                <w:webHidden/>
              </w:rPr>
            </w:r>
            <w:r>
              <w:rPr>
                <w:noProof/>
                <w:webHidden/>
              </w:rPr>
              <w:fldChar w:fldCharType="separate"/>
            </w:r>
            <w:r>
              <w:rPr>
                <w:noProof/>
                <w:webHidden/>
              </w:rPr>
              <w:t>16</w:t>
            </w:r>
            <w:r>
              <w:rPr>
                <w:noProof/>
                <w:webHidden/>
              </w:rPr>
              <w:fldChar w:fldCharType="end"/>
            </w:r>
          </w:hyperlink>
        </w:p>
        <w:p w14:paraId="15D7086C" w14:textId="35A83A58"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23" w:history="1">
            <w:r w:rsidRPr="00431F18">
              <w:rPr>
                <w:rStyle w:val="Lienhypertexte"/>
                <w:noProof/>
              </w:rPr>
              <w:t>A.</w:t>
            </w:r>
            <w:r>
              <w:rPr>
                <w:rFonts w:asciiTheme="minorHAnsi" w:eastAsiaTheme="minorEastAsia" w:hAnsiTheme="minorHAnsi"/>
                <w:noProof/>
                <w:sz w:val="22"/>
                <w:lang w:eastAsia="fr-FR"/>
              </w:rPr>
              <w:tab/>
            </w:r>
            <w:r w:rsidRPr="00431F18">
              <w:rPr>
                <w:rStyle w:val="Lienhypertexte"/>
                <w:noProof/>
              </w:rPr>
              <w:t>Etude de l’existant</w:t>
            </w:r>
            <w:r>
              <w:rPr>
                <w:noProof/>
                <w:webHidden/>
              </w:rPr>
              <w:tab/>
            </w:r>
            <w:r>
              <w:rPr>
                <w:noProof/>
                <w:webHidden/>
              </w:rPr>
              <w:fldChar w:fldCharType="begin"/>
            </w:r>
            <w:r>
              <w:rPr>
                <w:noProof/>
                <w:webHidden/>
              </w:rPr>
              <w:instrText xml:space="preserve"> PAGEREF _Toc52194023 \h </w:instrText>
            </w:r>
            <w:r>
              <w:rPr>
                <w:noProof/>
                <w:webHidden/>
              </w:rPr>
            </w:r>
            <w:r>
              <w:rPr>
                <w:noProof/>
                <w:webHidden/>
              </w:rPr>
              <w:fldChar w:fldCharType="separate"/>
            </w:r>
            <w:r>
              <w:rPr>
                <w:noProof/>
                <w:webHidden/>
              </w:rPr>
              <w:t>17</w:t>
            </w:r>
            <w:r>
              <w:rPr>
                <w:noProof/>
                <w:webHidden/>
              </w:rPr>
              <w:fldChar w:fldCharType="end"/>
            </w:r>
          </w:hyperlink>
        </w:p>
        <w:p w14:paraId="756ADECA" w14:textId="4A1629CF"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24" w:history="1">
            <w:r w:rsidRPr="00431F18">
              <w:rPr>
                <w:rStyle w:val="Lienhypertexte"/>
                <w:noProof/>
              </w:rPr>
              <w:t>B.</w:t>
            </w:r>
            <w:r>
              <w:rPr>
                <w:rFonts w:asciiTheme="minorHAnsi" w:eastAsiaTheme="minorEastAsia" w:hAnsiTheme="minorHAnsi"/>
                <w:noProof/>
                <w:sz w:val="22"/>
                <w:lang w:eastAsia="fr-FR"/>
              </w:rPr>
              <w:tab/>
            </w:r>
            <w:r w:rsidRPr="00431F18">
              <w:rPr>
                <w:rStyle w:val="Lienhypertexte"/>
                <w:noProof/>
              </w:rPr>
              <w:t>Critique de l’existant</w:t>
            </w:r>
            <w:r>
              <w:rPr>
                <w:noProof/>
                <w:webHidden/>
              </w:rPr>
              <w:tab/>
            </w:r>
            <w:r>
              <w:rPr>
                <w:noProof/>
                <w:webHidden/>
              </w:rPr>
              <w:fldChar w:fldCharType="begin"/>
            </w:r>
            <w:r>
              <w:rPr>
                <w:noProof/>
                <w:webHidden/>
              </w:rPr>
              <w:instrText xml:space="preserve"> PAGEREF _Toc52194024 \h </w:instrText>
            </w:r>
            <w:r>
              <w:rPr>
                <w:noProof/>
                <w:webHidden/>
              </w:rPr>
            </w:r>
            <w:r>
              <w:rPr>
                <w:noProof/>
                <w:webHidden/>
              </w:rPr>
              <w:fldChar w:fldCharType="separate"/>
            </w:r>
            <w:r>
              <w:rPr>
                <w:noProof/>
                <w:webHidden/>
              </w:rPr>
              <w:t>21</w:t>
            </w:r>
            <w:r>
              <w:rPr>
                <w:noProof/>
                <w:webHidden/>
              </w:rPr>
              <w:fldChar w:fldCharType="end"/>
            </w:r>
          </w:hyperlink>
        </w:p>
        <w:p w14:paraId="1FF1D722" w14:textId="10A1A969"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25" w:history="1">
            <w:r w:rsidRPr="00431F18">
              <w:rPr>
                <w:rStyle w:val="Lienhypertexte"/>
                <w:noProof/>
              </w:rPr>
              <w:t>C.</w:t>
            </w:r>
            <w:r>
              <w:rPr>
                <w:rFonts w:asciiTheme="minorHAnsi" w:eastAsiaTheme="minorEastAsia" w:hAnsiTheme="minorHAnsi"/>
                <w:noProof/>
                <w:sz w:val="22"/>
                <w:lang w:eastAsia="fr-FR"/>
              </w:rPr>
              <w:tab/>
            </w:r>
            <w:r w:rsidRPr="00431F18">
              <w:rPr>
                <w:rStyle w:val="Lienhypertexte"/>
                <w:noProof/>
              </w:rPr>
              <w:t>Problématique</w:t>
            </w:r>
            <w:r>
              <w:rPr>
                <w:noProof/>
                <w:webHidden/>
              </w:rPr>
              <w:tab/>
            </w:r>
            <w:r>
              <w:rPr>
                <w:noProof/>
                <w:webHidden/>
              </w:rPr>
              <w:fldChar w:fldCharType="begin"/>
            </w:r>
            <w:r>
              <w:rPr>
                <w:noProof/>
                <w:webHidden/>
              </w:rPr>
              <w:instrText xml:space="preserve"> PAGEREF _Toc52194025 \h </w:instrText>
            </w:r>
            <w:r>
              <w:rPr>
                <w:noProof/>
                <w:webHidden/>
              </w:rPr>
            </w:r>
            <w:r>
              <w:rPr>
                <w:noProof/>
                <w:webHidden/>
              </w:rPr>
              <w:fldChar w:fldCharType="separate"/>
            </w:r>
            <w:r>
              <w:rPr>
                <w:noProof/>
                <w:webHidden/>
              </w:rPr>
              <w:t>23</w:t>
            </w:r>
            <w:r>
              <w:rPr>
                <w:noProof/>
                <w:webHidden/>
              </w:rPr>
              <w:fldChar w:fldCharType="end"/>
            </w:r>
          </w:hyperlink>
        </w:p>
        <w:p w14:paraId="1BD6EE9F" w14:textId="78CC778E"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26" w:history="1">
            <w:r w:rsidRPr="00431F18">
              <w:rPr>
                <w:rStyle w:val="Lienhypertexte"/>
                <w:noProof/>
              </w:rPr>
              <w:t>D.</w:t>
            </w:r>
            <w:r>
              <w:rPr>
                <w:rFonts w:asciiTheme="minorHAnsi" w:eastAsiaTheme="minorEastAsia" w:hAnsiTheme="minorHAnsi"/>
                <w:noProof/>
                <w:sz w:val="22"/>
                <w:lang w:eastAsia="fr-FR"/>
              </w:rPr>
              <w:tab/>
            </w:r>
            <w:r w:rsidRPr="00431F18">
              <w:rPr>
                <w:rStyle w:val="Lienhypertexte"/>
                <w:noProof/>
              </w:rPr>
              <w:t>Intérêt du sujet</w:t>
            </w:r>
            <w:r>
              <w:rPr>
                <w:noProof/>
                <w:webHidden/>
              </w:rPr>
              <w:tab/>
            </w:r>
            <w:r>
              <w:rPr>
                <w:noProof/>
                <w:webHidden/>
              </w:rPr>
              <w:fldChar w:fldCharType="begin"/>
            </w:r>
            <w:r>
              <w:rPr>
                <w:noProof/>
                <w:webHidden/>
              </w:rPr>
              <w:instrText xml:space="preserve"> PAGEREF _Toc52194026 \h </w:instrText>
            </w:r>
            <w:r>
              <w:rPr>
                <w:noProof/>
                <w:webHidden/>
              </w:rPr>
            </w:r>
            <w:r>
              <w:rPr>
                <w:noProof/>
                <w:webHidden/>
              </w:rPr>
              <w:fldChar w:fldCharType="separate"/>
            </w:r>
            <w:r>
              <w:rPr>
                <w:noProof/>
                <w:webHidden/>
              </w:rPr>
              <w:t>23</w:t>
            </w:r>
            <w:r>
              <w:rPr>
                <w:noProof/>
                <w:webHidden/>
              </w:rPr>
              <w:fldChar w:fldCharType="end"/>
            </w:r>
          </w:hyperlink>
        </w:p>
        <w:p w14:paraId="1F8D173D" w14:textId="78B0B2FA"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27" w:history="1">
            <w:r w:rsidRPr="00431F18">
              <w:rPr>
                <w:rStyle w:val="Lienhypertexte"/>
                <w:noProof/>
              </w:rPr>
              <w:t>E.</w:t>
            </w:r>
            <w:r>
              <w:rPr>
                <w:rFonts w:asciiTheme="minorHAnsi" w:eastAsiaTheme="minorEastAsia" w:hAnsiTheme="minorHAnsi"/>
                <w:noProof/>
                <w:sz w:val="22"/>
                <w:lang w:eastAsia="fr-FR"/>
              </w:rPr>
              <w:tab/>
            </w:r>
            <w:r w:rsidRPr="00431F18">
              <w:rPr>
                <w:rStyle w:val="Lienhypertexte"/>
                <w:noProof/>
              </w:rPr>
              <w:t>Solutions Proposées</w:t>
            </w:r>
            <w:r>
              <w:rPr>
                <w:noProof/>
                <w:webHidden/>
              </w:rPr>
              <w:tab/>
            </w:r>
            <w:r>
              <w:rPr>
                <w:noProof/>
                <w:webHidden/>
              </w:rPr>
              <w:fldChar w:fldCharType="begin"/>
            </w:r>
            <w:r>
              <w:rPr>
                <w:noProof/>
                <w:webHidden/>
              </w:rPr>
              <w:instrText xml:space="preserve"> PAGEREF _Toc52194027 \h </w:instrText>
            </w:r>
            <w:r>
              <w:rPr>
                <w:noProof/>
                <w:webHidden/>
              </w:rPr>
            </w:r>
            <w:r>
              <w:rPr>
                <w:noProof/>
                <w:webHidden/>
              </w:rPr>
              <w:fldChar w:fldCharType="separate"/>
            </w:r>
            <w:r>
              <w:rPr>
                <w:noProof/>
                <w:webHidden/>
              </w:rPr>
              <w:t>25</w:t>
            </w:r>
            <w:r>
              <w:rPr>
                <w:noProof/>
                <w:webHidden/>
              </w:rPr>
              <w:fldChar w:fldCharType="end"/>
            </w:r>
          </w:hyperlink>
        </w:p>
        <w:p w14:paraId="02C151F6" w14:textId="74B58DAE" w:rsidR="00D0783F" w:rsidRDefault="00D0783F">
          <w:pPr>
            <w:pStyle w:val="TM2"/>
            <w:tabs>
              <w:tab w:val="right" w:leader="dot" w:pos="9062"/>
            </w:tabs>
            <w:rPr>
              <w:rFonts w:asciiTheme="minorHAnsi" w:eastAsiaTheme="minorEastAsia" w:hAnsiTheme="minorHAnsi"/>
              <w:noProof/>
              <w:sz w:val="22"/>
              <w:lang w:eastAsia="fr-FR"/>
            </w:rPr>
          </w:pPr>
          <w:hyperlink r:id="rId21" w:anchor="_Toc52194028" w:history="1">
            <w:r w:rsidRPr="00431F18">
              <w:rPr>
                <w:rStyle w:val="Lienhypertexte"/>
                <w:noProof/>
              </w:rPr>
              <w:t>PARTIE III : GENERALITES</w:t>
            </w:r>
            <w:r>
              <w:rPr>
                <w:noProof/>
                <w:webHidden/>
              </w:rPr>
              <w:tab/>
            </w:r>
            <w:r>
              <w:rPr>
                <w:noProof/>
                <w:webHidden/>
              </w:rPr>
              <w:fldChar w:fldCharType="begin"/>
            </w:r>
            <w:r>
              <w:rPr>
                <w:noProof/>
                <w:webHidden/>
              </w:rPr>
              <w:instrText xml:space="preserve"> PAGEREF _Toc52194028 \h </w:instrText>
            </w:r>
            <w:r>
              <w:rPr>
                <w:noProof/>
                <w:webHidden/>
              </w:rPr>
            </w:r>
            <w:r>
              <w:rPr>
                <w:noProof/>
                <w:webHidden/>
              </w:rPr>
              <w:fldChar w:fldCharType="separate"/>
            </w:r>
            <w:r>
              <w:rPr>
                <w:noProof/>
                <w:webHidden/>
              </w:rPr>
              <w:t>28</w:t>
            </w:r>
            <w:r>
              <w:rPr>
                <w:noProof/>
                <w:webHidden/>
              </w:rPr>
              <w:fldChar w:fldCharType="end"/>
            </w:r>
          </w:hyperlink>
        </w:p>
        <w:p w14:paraId="4D71F2D4" w14:textId="311CF966"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29" w:history="1">
            <w:r w:rsidRPr="00431F18">
              <w:rPr>
                <w:rStyle w:val="Lienhypertexte"/>
                <w:noProof/>
              </w:rPr>
              <w:t>A.</w:t>
            </w:r>
            <w:r>
              <w:rPr>
                <w:rFonts w:asciiTheme="minorHAnsi" w:eastAsiaTheme="minorEastAsia" w:hAnsiTheme="minorHAnsi"/>
                <w:noProof/>
                <w:sz w:val="22"/>
                <w:lang w:eastAsia="fr-FR"/>
              </w:rPr>
              <w:tab/>
            </w:r>
            <w:r w:rsidRPr="00431F18">
              <w:rPr>
                <w:rStyle w:val="Lienhypertexte"/>
                <w:noProof/>
              </w:rPr>
              <w:t>Le cloud computing : « L’informatique dans le nuage »</w:t>
            </w:r>
            <w:r>
              <w:rPr>
                <w:noProof/>
                <w:webHidden/>
              </w:rPr>
              <w:tab/>
            </w:r>
            <w:r>
              <w:rPr>
                <w:noProof/>
                <w:webHidden/>
              </w:rPr>
              <w:fldChar w:fldCharType="begin"/>
            </w:r>
            <w:r>
              <w:rPr>
                <w:noProof/>
                <w:webHidden/>
              </w:rPr>
              <w:instrText xml:space="preserve"> PAGEREF _Toc52194029 \h </w:instrText>
            </w:r>
            <w:r>
              <w:rPr>
                <w:noProof/>
                <w:webHidden/>
              </w:rPr>
            </w:r>
            <w:r>
              <w:rPr>
                <w:noProof/>
                <w:webHidden/>
              </w:rPr>
              <w:fldChar w:fldCharType="separate"/>
            </w:r>
            <w:r>
              <w:rPr>
                <w:noProof/>
                <w:webHidden/>
              </w:rPr>
              <w:t>29</w:t>
            </w:r>
            <w:r>
              <w:rPr>
                <w:noProof/>
                <w:webHidden/>
              </w:rPr>
              <w:fldChar w:fldCharType="end"/>
            </w:r>
          </w:hyperlink>
        </w:p>
        <w:p w14:paraId="277D8C28" w14:textId="69633559"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30" w:history="1">
            <w:r w:rsidRPr="00431F18">
              <w:rPr>
                <w:rStyle w:val="Lienhypertexte"/>
                <w:noProof/>
              </w:rPr>
              <w:t>B.</w:t>
            </w:r>
            <w:r>
              <w:rPr>
                <w:rFonts w:asciiTheme="minorHAnsi" w:eastAsiaTheme="minorEastAsia" w:hAnsiTheme="minorHAnsi"/>
                <w:noProof/>
                <w:sz w:val="22"/>
                <w:lang w:eastAsia="fr-FR"/>
              </w:rPr>
              <w:tab/>
            </w:r>
            <w:r w:rsidRPr="00431F18">
              <w:rPr>
                <w:rStyle w:val="Lienhypertexte"/>
                <w:noProof/>
              </w:rPr>
              <w:t>Les grands défis relatifs à l'adoption du Cloud Computing</w:t>
            </w:r>
            <w:r>
              <w:rPr>
                <w:noProof/>
                <w:webHidden/>
              </w:rPr>
              <w:tab/>
            </w:r>
            <w:r>
              <w:rPr>
                <w:noProof/>
                <w:webHidden/>
              </w:rPr>
              <w:fldChar w:fldCharType="begin"/>
            </w:r>
            <w:r>
              <w:rPr>
                <w:noProof/>
                <w:webHidden/>
              </w:rPr>
              <w:instrText xml:space="preserve"> PAGEREF _Toc52194030 \h </w:instrText>
            </w:r>
            <w:r>
              <w:rPr>
                <w:noProof/>
                <w:webHidden/>
              </w:rPr>
            </w:r>
            <w:r>
              <w:rPr>
                <w:noProof/>
                <w:webHidden/>
              </w:rPr>
              <w:fldChar w:fldCharType="separate"/>
            </w:r>
            <w:r>
              <w:rPr>
                <w:noProof/>
                <w:webHidden/>
              </w:rPr>
              <w:t>42</w:t>
            </w:r>
            <w:r>
              <w:rPr>
                <w:noProof/>
                <w:webHidden/>
              </w:rPr>
              <w:fldChar w:fldCharType="end"/>
            </w:r>
          </w:hyperlink>
        </w:p>
        <w:p w14:paraId="16769C8C" w14:textId="7230E779"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31" w:history="1">
            <w:r w:rsidRPr="00431F18">
              <w:rPr>
                <w:rStyle w:val="Lienhypertexte"/>
                <w:noProof/>
              </w:rPr>
              <w:t>C.</w:t>
            </w:r>
            <w:r>
              <w:rPr>
                <w:rFonts w:asciiTheme="minorHAnsi" w:eastAsiaTheme="minorEastAsia" w:hAnsiTheme="minorHAnsi"/>
                <w:noProof/>
                <w:sz w:val="22"/>
                <w:lang w:eastAsia="fr-FR"/>
              </w:rPr>
              <w:tab/>
            </w:r>
            <w:r w:rsidRPr="00431F18">
              <w:rPr>
                <w:rStyle w:val="Lienhypertexte"/>
                <w:noProof/>
              </w:rPr>
              <w:t>Revue de quelques équipements choisi pour l’optimisation</w:t>
            </w:r>
            <w:r>
              <w:rPr>
                <w:noProof/>
                <w:webHidden/>
              </w:rPr>
              <w:tab/>
            </w:r>
            <w:r>
              <w:rPr>
                <w:noProof/>
                <w:webHidden/>
              </w:rPr>
              <w:fldChar w:fldCharType="begin"/>
            </w:r>
            <w:r>
              <w:rPr>
                <w:noProof/>
                <w:webHidden/>
              </w:rPr>
              <w:instrText xml:space="preserve"> PAGEREF _Toc52194031 \h </w:instrText>
            </w:r>
            <w:r>
              <w:rPr>
                <w:noProof/>
                <w:webHidden/>
              </w:rPr>
            </w:r>
            <w:r>
              <w:rPr>
                <w:noProof/>
                <w:webHidden/>
              </w:rPr>
              <w:fldChar w:fldCharType="separate"/>
            </w:r>
            <w:r>
              <w:rPr>
                <w:noProof/>
                <w:webHidden/>
              </w:rPr>
              <w:t>57</w:t>
            </w:r>
            <w:r>
              <w:rPr>
                <w:noProof/>
                <w:webHidden/>
              </w:rPr>
              <w:fldChar w:fldCharType="end"/>
            </w:r>
          </w:hyperlink>
        </w:p>
        <w:p w14:paraId="5F605B4F" w14:textId="563CB44F" w:rsidR="00D0783F" w:rsidRDefault="00D0783F">
          <w:pPr>
            <w:pStyle w:val="TM2"/>
            <w:tabs>
              <w:tab w:val="right" w:leader="dot" w:pos="9062"/>
            </w:tabs>
            <w:rPr>
              <w:rFonts w:asciiTheme="minorHAnsi" w:eastAsiaTheme="minorEastAsia" w:hAnsiTheme="minorHAnsi"/>
              <w:noProof/>
              <w:sz w:val="22"/>
              <w:lang w:eastAsia="fr-FR"/>
            </w:rPr>
          </w:pPr>
          <w:hyperlink r:id="rId22" w:anchor="_Toc52194032" w:history="1">
            <w:r w:rsidRPr="00431F18">
              <w:rPr>
                <w:rStyle w:val="Lienhypertexte"/>
                <w:noProof/>
              </w:rPr>
              <w:t>PARTIE IV : MISE EN ŒUVRE</w:t>
            </w:r>
            <w:r>
              <w:rPr>
                <w:noProof/>
                <w:webHidden/>
              </w:rPr>
              <w:tab/>
            </w:r>
            <w:r>
              <w:rPr>
                <w:noProof/>
                <w:webHidden/>
              </w:rPr>
              <w:fldChar w:fldCharType="begin"/>
            </w:r>
            <w:r>
              <w:rPr>
                <w:noProof/>
                <w:webHidden/>
              </w:rPr>
              <w:instrText xml:space="preserve"> PAGEREF _Toc52194032 \h </w:instrText>
            </w:r>
            <w:r>
              <w:rPr>
                <w:noProof/>
                <w:webHidden/>
              </w:rPr>
            </w:r>
            <w:r>
              <w:rPr>
                <w:noProof/>
                <w:webHidden/>
              </w:rPr>
              <w:fldChar w:fldCharType="separate"/>
            </w:r>
            <w:r>
              <w:rPr>
                <w:noProof/>
                <w:webHidden/>
              </w:rPr>
              <w:t>60</w:t>
            </w:r>
            <w:r>
              <w:rPr>
                <w:noProof/>
                <w:webHidden/>
              </w:rPr>
              <w:fldChar w:fldCharType="end"/>
            </w:r>
          </w:hyperlink>
        </w:p>
        <w:p w14:paraId="0E9BC53C" w14:textId="1BF65D0C" w:rsidR="00D0783F" w:rsidRDefault="00D0783F">
          <w:pPr>
            <w:pStyle w:val="TM3"/>
            <w:tabs>
              <w:tab w:val="left" w:pos="1100"/>
              <w:tab w:val="right" w:leader="dot" w:pos="9062"/>
            </w:tabs>
            <w:rPr>
              <w:rFonts w:asciiTheme="minorHAnsi" w:eastAsiaTheme="minorEastAsia" w:hAnsiTheme="minorHAnsi"/>
              <w:noProof/>
              <w:sz w:val="22"/>
              <w:lang w:eastAsia="fr-FR"/>
            </w:rPr>
          </w:pPr>
          <w:hyperlink w:anchor="_Toc52194033" w:history="1">
            <w:r w:rsidRPr="00431F18">
              <w:rPr>
                <w:rStyle w:val="Lienhypertexte"/>
                <w:noProof/>
                <w:lang w:eastAsia="fr-FR"/>
              </w:rPr>
              <w:t>A.</w:t>
            </w:r>
            <w:r>
              <w:rPr>
                <w:rFonts w:asciiTheme="minorHAnsi" w:eastAsiaTheme="minorEastAsia" w:hAnsiTheme="minorHAnsi"/>
                <w:noProof/>
                <w:sz w:val="22"/>
                <w:lang w:eastAsia="fr-FR"/>
              </w:rPr>
              <w:tab/>
            </w:r>
            <w:r w:rsidRPr="00431F18">
              <w:rPr>
                <w:rStyle w:val="Lienhypertexte"/>
                <w:noProof/>
                <w:lang w:eastAsia="fr-FR"/>
              </w:rPr>
              <w:t>Les différentes installations et configurations</w:t>
            </w:r>
            <w:r>
              <w:rPr>
                <w:noProof/>
                <w:webHidden/>
              </w:rPr>
              <w:tab/>
            </w:r>
            <w:r>
              <w:rPr>
                <w:noProof/>
                <w:webHidden/>
              </w:rPr>
              <w:fldChar w:fldCharType="begin"/>
            </w:r>
            <w:r>
              <w:rPr>
                <w:noProof/>
                <w:webHidden/>
              </w:rPr>
              <w:instrText xml:space="preserve"> PAGEREF _Toc52194033 \h </w:instrText>
            </w:r>
            <w:r>
              <w:rPr>
                <w:noProof/>
                <w:webHidden/>
              </w:rPr>
            </w:r>
            <w:r>
              <w:rPr>
                <w:noProof/>
                <w:webHidden/>
              </w:rPr>
              <w:fldChar w:fldCharType="separate"/>
            </w:r>
            <w:r>
              <w:rPr>
                <w:noProof/>
                <w:webHidden/>
              </w:rPr>
              <w:t>61</w:t>
            </w:r>
            <w:r>
              <w:rPr>
                <w:noProof/>
                <w:webHidden/>
              </w:rPr>
              <w:fldChar w:fldCharType="end"/>
            </w:r>
          </w:hyperlink>
        </w:p>
        <w:p w14:paraId="44BB67EE" w14:textId="1B649AA5" w:rsidR="00B03E9F" w:rsidRPr="00392125" w:rsidRDefault="00B03E9F" w:rsidP="005D4C9A">
          <w:pPr>
            <w:jc w:val="both"/>
            <w:sectPr w:rsidR="00B03E9F" w:rsidRPr="00392125" w:rsidSect="00D26E0F">
              <w:headerReference w:type="default" r:id="rId23"/>
              <w:footerReference w:type="default" r:id="rId24"/>
              <w:pgSz w:w="11906" w:h="16838"/>
              <w:pgMar w:top="1417" w:right="1417" w:bottom="1417" w:left="1417" w:header="340" w:footer="708" w:gutter="0"/>
              <w:pgNumType w:fmt="upperRoman" w:start="1"/>
              <w:cols w:space="708"/>
              <w:docGrid w:linePitch="360"/>
            </w:sectPr>
          </w:pPr>
          <w:r>
            <w:rPr>
              <w:b/>
              <w:bCs/>
            </w:rPr>
            <w:fldChar w:fldCharType="end"/>
          </w:r>
        </w:p>
      </w:sdtContent>
    </w:sdt>
    <w:p w14:paraId="648EFF08" w14:textId="77777777" w:rsidR="002215E4" w:rsidRDefault="002215E4" w:rsidP="005D4C9A">
      <w:pPr>
        <w:pStyle w:val="Titre1"/>
        <w:spacing w:line="360" w:lineRule="auto"/>
        <w:jc w:val="both"/>
      </w:pPr>
      <w:bookmarkStart w:id="6" w:name="_Toc52194014"/>
      <w:r>
        <w:lastRenderedPageBreak/>
        <w:t>INTRODUCTION</w:t>
      </w:r>
      <w:bookmarkEnd w:id="6"/>
    </w:p>
    <w:p w14:paraId="5CDAD37C" w14:textId="77777777"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51F0265F" w14:textId="77777777" w:rsidR="002215E4" w:rsidRPr="00587174" w:rsidRDefault="002215E4" w:rsidP="005D4C9A">
      <w:pPr>
        <w:pStyle w:val="Sansinterligne"/>
        <w:spacing w:line="360" w:lineRule="auto"/>
        <w:jc w:val="both"/>
        <w:rPr>
          <w:rFonts w:ascii="Century Gothic" w:hAnsi="Century Gothic"/>
          <w:color w:val="000000"/>
        </w:rPr>
      </w:pPr>
      <w:r w:rsidRPr="00587174">
        <w:rPr>
          <w:rFonts w:ascii="Century Gothic" w:hAnsi="Century Gothic"/>
        </w:rPr>
        <w:t>Le cloud computing est un modèle de Datacenter 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 Les principaux services proposés en cloud computing sont le Saas (</w:t>
      </w:r>
      <w:hyperlink r:id="rId25" w:tooltip="Logiciel en tant que service" w:history="1">
        <w:r w:rsidRPr="00587174">
          <w:rPr>
            <w:rFonts w:ascii="Century Gothic" w:hAnsi="Century Gothic"/>
          </w:rPr>
          <w:t>Software as a Service</w:t>
        </w:r>
      </w:hyperlink>
      <w:r w:rsidRPr="00587174">
        <w:rPr>
          <w:rFonts w:ascii="Century Gothic" w:hAnsi="Century Gothic"/>
        </w:rPr>
        <w:t>), le PaaS (</w:t>
      </w:r>
      <w:hyperlink r:id="rId26" w:tooltip="Plate-forme en tant que service" w:history="1">
        <w:r w:rsidRPr="00587174">
          <w:rPr>
            <w:rFonts w:ascii="Century Gothic" w:hAnsi="Century Gothic"/>
          </w:rPr>
          <w:t>Platform as a Service</w:t>
        </w:r>
      </w:hyperlink>
      <w:r w:rsidRPr="00587174">
        <w:rPr>
          <w:rFonts w:ascii="Century Gothic" w:hAnsi="Century Gothic"/>
        </w:rPr>
        <w:t>) et le IaaS (</w:t>
      </w:r>
      <w:hyperlink r:id="rId27" w:tooltip="Infrastructure as a service" w:history="1">
        <w:r w:rsidRPr="00587174">
          <w:rPr>
            <w:rFonts w:ascii="Century Gothic" w:hAnsi="Century Gothic"/>
          </w:rPr>
          <w:t>Infrastructure as a Service</w:t>
        </w:r>
      </w:hyperlink>
      <w:r w:rsidRPr="00587174">
        <w:rPr>
          <w:rFonts w:ascii="Century Gothic" w:hAnsi="Century Gothic"/>
        </w:rPr>
        <w:t>) ou le MBaaS (</w:t>
      </w:r>
      <w:hyperlink r:id="rId28" w:tooltip="en:Mobile backend as a service" w:history="1">
        <w:r w:rsidRPr="00587174">
          <w:rPr>
            <w:rFonts w:ascii="Century Gothic" w:hAnsi="Century Gothic"/>
          </w:rPr>
          <w:t>Mobile Backend as a Service</w:t>
        </w:r>
      </w:hyperlink>
      <w:r w:rsidRPr="00587174">
        <w:rPr>
          <w:rFonts w:ascii="Century Gothic" w:hAnsi="Century Gothic"/>
        </w:rPr>
        <w:t>) généralement sur trois niveaux, le cloud public accessible par Internet, le cloud d'entreprise ou privé accessible uniquement sur un réseau privé, le cloud intermédiaire ou hybride qui est un mix entre le cloud public et le cloud privé.</w:t>
      </w:r>
      <w:r w:rsidRPr="00587174">
        <w:rPr>
          <w:rFonts w:ascii="Century Gothic" w:hAnsi="Century Gothic"/>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ais métaphoriquement parlant dans un nuage (Cloud) composé d’un certain nombre d’équipements informatique interconnectés au moyen d'une excellente bande passante indispensable à la fluidité du système.</w:t>
      </w:r>
    </w:p>
    <w:p w14:paraId="04FCDAB0" w14:textId="2FCAC5FD"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Les Datacenter ont toujours été construits de manière à pouvoir accueillir des charges supplémentaires mais, au cours des dix dernières années, la demande</w:t>
      </w:r>
      <w:r w:rsidR="007467AE">
        <w:rPr>
          <w:rFonts w:ascii="Century Gothic" w:hAnsi="Century Gothic"/>
        </w:rPr>
        <w:t xml:space="preserve"> </w:t>
      </w:r>
      <w:r w:rsidR="007467AE" w:rsidRPr="00587174">
        <w:rPr>
          <w:rFonts w:ascii="Century Gothic" w:hAnsi="Century Gothic"/>
        </w:rPr>
        <w:t>en termes de</w:t>
      </w:r>
      <w:r w:rsidRPr="00587174">
        <w:rPr>
          <w:rFonts w:ascii="Century Gothic" w:hAnsi="Century Gothic"/>
        </w:rPr>
        <w:t xml:space="preserve"> ressources de stockage et de traitement de l’information à augmenter si vite que les capacités informatiques des Datacenters se retrouvent dépasser. Cette augmentation exige donc une Amélioration de l’architecture des Datacenters visant à répondre aux besoins actuels et futurs.</w:t>
      </w:r>
    </w:p>
    <w:p w14:paraId="735E530C" w14:textId="6D18E5EE"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Dans cette vision, CERGI SA, une entreprise de prestation de solutions bancaire, se donne comme objectif d’optimiser son infrastructure cloud Computing, </w:t>
      </w:r>
      <w:r w:rsidRPr="00587174">
        <w:rPr>
          <w:rFonts w:ascii="Century Gothic" w:hAnsi="Century Gothic"/>
        </w:rPr>
        <w:lastRenderedPageBreak/>
        <w:t xml:space="preserve">dans le but d’offrir à ses clients une expérience utilisateurs meilleurs possible, Améliorer l'excellence opérationnelle, et fournir de </w:t>
      </w:r>
      <w:r w:rsidR="00587174" w:rsidRPr="00587174">
        <w:rPr>
          <w:rFonts w:ascii="Century Gothic" w:hAnsi="Century Gothic"/>
        </w:rPr>
        <w:t>façon évolutive</w:t>
      </w:r>
      <w:r w:rsidRPr="00587174">
        <w:rPr>
          <w:rFonts w:ascii="Century Gothic" w:hAnsi="Century Gothic"/>
        </w:rPr>
        <w:t xml:space="preserve"> des services innovants.</w:t>
      </w:r>
    </w:p>
    <w:p w14:paraId="04A4EDA5" w14:textId="11E1E083"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Le présent mémoire rend compte de tout ce qui est réaliser durant notre stage de fin de formation en cycle ingénieur des travaux informatiques, option Administration Réseaux et </w:t>
      </w:r>
      <w:r w:rsidR="00587174" w:rsidRPr="00587174">
        <w:rPr>
          <w:rFonts w:ascii="Century Gothic" w:hAnsi="Century Gothic"/>
        </w:rPr>
        <w:t>Systèmes (</w:t>
      </w:r>
      <w:r w:rsidRPr="00587174">
        <w:rPr>
          <w:rFonts w:ascii="Century Gothic" w:hAnsi="Century Gothic"/>
        </w:rPr>
        <w:t>ASR) à CERGI SA. Il sera structuré comme suit : en premier lieu nous présenterons IAI-TOGO notre institut de formation ainsi que CERGI SA notre cadre de stage ; en deuxième lieu nous ferons l’étude et la critique de l’existant, nous poserons la problématique et les approches de solutions ; nous étudierons    les différentes solutions à déployer en troisième lieu et finirons en mettant en œuvre la solution retenue.</w:t>
      </w:r>
    </w:p>
    <w:p w14:paraId="463D9733" w14:textId="77777777" w:rsidR="00D729A5" w:rsidRDefault="00D729A5" w:rsidP="005D4C9A">
      <w:pPr>
        <w:pStyle w:val="Sansinterligne"/>
        <w:spacing w:line="360" w:lineRule="auto"/>
        <w:jc w:val="both"/>
      </w:pPr>
    </w:p>
    <w:p w14:paraId="43DE6B93" w14:textId="77777777" w:rsidR="00D729A5" w:rsidRDefault="00D729A5" w:rsidP="005D4C9A">
      <w:pPr>
        <w:pStyle w:val="Sansinterligne"/>
        <w:spacing w:line="360" w:lineRule="auto"/>
        <w:jc w:val="both"/>
      </w:pPr>
    </w:p>
    <w:p w14:paraId="46D1BD65" w14:textId="77777777" w:rsidR="00D729A5" w:rsidRDefault="00D729A5" w:rsidP="005D4C9A">
      <w:pPr>
        <w:pStyle w:val="Sansinterligne"/>
        <w:spacing w:line="360" w:lineRule="auto"/>
        <w:jc w:val="both"/>
      </w:pPr>
    </w:p>
    <w:p w14:paraId="775BA11B" w14:textId="77777777" w:rsidR="00D729A5" w:rsidRDefault="00D729A5" w:rsidP="005D4C9A">
      <w:pPr>
        <w:pStyle w:val="Sansinterligne"/>
        <w:spacing w:line="360" w:lineRule="auto"/>
        <w:jc w:val="both"/>
      </w:pPr>
    </w:p>
    <w:p w14:paraId="11408BB6" w14:textId="77777777" w:rsidR="00D729A5" w:rsidRDefault="00D729A5" w:rsidP="005D4C9A">
      <w:pPr>
        <w:pStyle w:val="Sansinterligne"/>
        <w:spacing w:line="360" w:lineRule="auto"/>
        <w:jc w:val="both"/>
      </w:pPr>
    </w:p>
    <w:p w14:paraId="743C852E" w14:textId="77777777" w:rsidR="00D729A5" w:rsidRDefault="00D729A5" w:rsidP="005D4C9A">
      <w:pPr>
        <w:pStyle w:val="Sansinterligne"/>
        <w:spacing w:line="360" w:lineRule="auto"/>
        <w:jc w:val="both"/>
      </w:pPr>
    </w:p>
    <w:p w14:paraId="50CE1B2A" w14:textId="77777777" w:rsidR="00D729A5" w:rsidRDefault="00D729A5" w:rsidP="005D4C9A">
      <w:pPr>
        <w:pStyle w:val="Sansinterligne"/>
        <w:spacing w:line="360" w:lineRule="auto"/>
        <w:jc w:val="both"/>
      </w:pPr>
    </w:p>
    <w:p w14:paraId="0DF4F201" w14:textId="77777777" w:rsidR="00D729A5" w:rsidRDefault="00D729A5" w:rsidP="005D4C9A">
      <w:pPr>
        <w:pStyle w:val="Sansinterligne"/>
        <w:spacing w:line="360" w:lineRule="auto"/>
        <w:jc w:val="both"/>
      </w:pPr>
    </w:p>
    <w:p w14:paraId="08F4B861" w14:textId="77777777" w:rsidR="00D729A5" w:rsidRDefault="00D729A5" w:rsidP="005D4C9A">
      <w:pPr>
        <w:pStyle w:val="Sansinterligne"/>
        <w:spacing w:line="360" w:lineRule="auto"/>
        <w:jc w:val="both"/>
      </w:pPr>
    </w:p>
    <w:p w14:paraId="2F521491" w14:textId="77777777" w:rsidR="00D729A5" w:rsidRDefault="00D729A5" w:rsidP="005D4C9A">
      <w:pPr>
        <w:pStyle w:val="Sansinterligne"/>
        <w:spacing w:line="360" w:lineRule="auto"/>
        <w:jc w:val="both"/>
      </w:pPr>
    </w:p>
    <w:p w14:paraId="7AEBC268" w14:textId="77777777" w:rsidR="00D729A5" w:rsidRDefault="00D729A5" w:rsidP="005D4C9A">
      <w:pPr>
        <w:pStyle w:val="Sansinterligne"/>
        <w:spacing w:line="360" w:lineRule="auto"/>
        <w:jc w:val="both"/>
      </w:pPr>
    </w:p>
    <w:p w14:paraId="418E17C7" w14:textId="77777777" w:rsidR="00D729A5" w:rsidRDefault="00D729A5" w:rsidP="005D4C9A">
      <w:pPr>
        <w:pStyle w:val="Sansinterligne"/>
        <w:spacing w:line="360" w:lineRule="auto"/>
        <w:jc w:val="both"/>
      </w:pPr>
    </w:p>
    <w:p w14:paraId="0332FAD9" w14:textId="77777777" w:rsidR="00D729A5" w:rsidRDefault="00D729A5" w:rsidP="005D4C9A">
      <w:pPr>
        <w:pStyle w:val="Sansinterligne"/>
        <w:spacing w:line="360" w:lineRule="auto"/>
        <w:jc w:val="both"/>
      </w:pPr>
    </w:p>
    <w:p w14:paraId="55CE0A3B" w14:textId="77777777" w:rsidR="00D729A5" w:rsidRDefault="00D729A5" w:rsidP="005D4C9A">
      <w:pPr>
        <w:pStyle w:val="Sansinterligne"/>
        <w:spacing w:line="360" w:lineRule="auto"/>
        <w:jc w:val="both"/>
      </w:pPr>
    </w:p>
    <w:p w14:paraId="5C6B6A80" w14:textId="77777777" w:rsidR="00D729A5" w:rsidRDefault="00D729A5" w:rsidP="005D4C9A">
      <w:pPr>
        <w:pStyle w:val="Sansinterligne"/>
        <w:spacing w:line="360" w:lineRule="auto"/>
        <w:jc w:val="both"/>
      </w:pPr>
    </w:p>
    <w:p w14:paraId="1FE1A504" w14:textId="77777777" w:rsidR="00D729A5" w:rsidRDefault="00D729A5" w:rsidP="005D4C9A">
      <w:pPr>
        <w:pStyle w:val="Sansinterligne"/>
        <w:spacing w:line="360" w:lineRule="auto"/>
        <w:jc w:val="both"/>
      </w:pPr>
    </w:p>
    <w:p w14:paraId="2E844F3D" w14:textId="77777777" w:rsidR="00D729A5" w:rsidRDefault="00D729A5" w:rsidP="005D4C9A">
      <w:pPr>
        <w:pStyle w:val="Sansinterligne"/>
        <w:spacing w:line="360" w:lineRule="auto"/>
        <w:jc w:val="both"/>
      </w:pPr>
    </w:p>
    <w:p w14:paraId="24E0A743" w14:textId="77777777" w:rsidR="00D729A5" w:rsidRDefault="00D729A5" w:rsidP="005D4C9A">
      <w:pPr>
        <w:pStyle w:val="Sansinterligne"/>
        <w:spacing w:line="360" w:lineRule="auto"/>
        <w:jc w:val="both"/>
      </w:pPr>
    </w:p>
    <w:p w14:paraId="597D6F7C" w14:textId="77777777" w:rsidR="00D729A5" w:rsidRDefault="00D729A5" w:rsidP="005D4C9A">
      <w:pPr>
        <w:pStyle w:val="Sansinterligne"/>
        <w:spacing w:line="360" w:lineRule="auto"/>
        <w:jc w:val="both"/>
      </w:pPr>
    </w:p>
    <w:p w14:paraId="3C2AC017" w14:textId="77777777" w:rsidR="00D729A5" w:rsidRDefault="00D729A5" w:rsidP="005D4C9A">
      <w:pPr>
        <w:pStyle w:val="Sansinterligne"/>
        <w:spacing w:line="360" w:lineRule="auto"/>
        <w:jc w:val="both"/>
      </w:pPr>
    </w:p>
    <w:p w14:paraId="4F17F63D" w14:textId="77777777" w:rsidR="00D729A5" w:rsidRDefault="00D729A5" w:rsidP="005D4C9A">
      <w:pPr>
        <w:pStyle w:val="Sansinterligne"/>
        <w:spacing w:line="360" w:lineRule="auto"/>
        <w:jc w:val="both"/>
      </w:pPr>
    </w:p>
    <w:p w14:paraId="654E71BA" w14:textId="77777777" w:rsidR="00D729A5" w:rsidRDefault="00D729A5" w:rsidP="005D4C9A">
      <w:pPr>
        <w:pStyle w:val="Sansinterligne"/>
        <w:spacing w:line="360" w:lineRule="auto"/>
        <w:jc w:val="both"/>
      </w:pPr>
    </w:p>
    <w:p w14:paraId="5F839D1B" w14:textId="77777777" w:rsidR="00B03E9F" w:rsidRDefault="00D729A5" w:rsidP="005D4C9A">
      <w:pPr>
        <w:pStyle w:val="Titre1"/>
        <w:jc w:val="both"/>
      </w:pPr>
      <w:bookmarkStart w:id="7" w:name="_Toc52194015"/>
      <w:r w:rsidRPr="00D729A5">
        <w:lastRenderedPageBreak/>
        <w:t>LISTE DES PARTICIPANTS</w:t>
      </w:r>
      <w:bookmarkEnd w:id="7"/>
    </w:p>
    <w:p w14:paraId="572EF1F2" w14:textId="77777777" w:rsidR="00D729A5" w:rsidRDefault="00D729A5" w:rsidP="005D4C9A">
      <w:pPr>
        <w:jc w:val="both"/>
      </w:pPr>
    </w:p>
    <w:p w14:paraId="3F04A249" w14:textId="77777777" w:rsidR="00614501" w:rsidRPr="00433E1D" w:rsidRDefault="00614501" w:rsidP="005D4C9A">
      <w:pPr>
        <w:jc w:val="both"/>
        <w:rPr>
          <w:rStyle w:val="Titredulivre"/>
          <w:szCs w:val="24"/>
        </w:rPr>
      </w:pPr>
    </w:p>
    <w:tbl>
      <w:tblPr>
        <w:tblStyle w:val="Grilledutableau"/>
        <w:tblW w:w="0" w:type="auto"/>
        <w:tblLook w:val="04A0" w:firstRow="1" w:lastRow="0" w:firstColumn="1" w:lastColumn="0" w:noHBand="0" w:noVBand="1"/>
      </w:tblPr>
      <w:tblGrid>
        <w:gridCol w:w="3671"/>
        <w:gridCol w:w="2835"/>
        <w:gridCol w:w="2536"/>
      </w:tblGrid>
      <w:tr w:rsidR="00987C1E" w:rsidRPr="00433E1D" w14:paraId="5B12230D" w14:textId="77777777" w:rsidTr="00F014DF">
        <w:tc>
          <w:tcPr>
            <w:tcW w:w="3671" w:type="dxa"/>
            <w:tcBorders>
              <w:top w:val="single" w:sz="12" w:space="0" w:color="auto"/>
              <w:left w:val="single" w:sz="12" w:space="0" w:color="auto"/>
              <w:right w:val="single" w:sz="12" w:space="0" w:color="auto"/>
            </w:tcBorders>
            <w:shd w:val="clear" w:color="auto" w:fill="2E74B5" w:themeFill="accent1" w:themeFillShade="BF"/>
          </w:tcPr>
          <w:p w14:paraId="40795DC4" w14:textId="77777777" w:rsidR="00987C1E" w:rsidRPr="00433E1D" w:rsidRDefault="00987C1E" w:rsidP="005D4C9A">
            <w:pPr>
              <w:jc w:val="both"/>
              <w:rPr>
                <w:rStyle w:val="Titredulivre"/>
                <w:szCs w:val="24"/>
              </w:rPr>
            </w:pPr>
          </w:p>
          <w:p w14:paraId="0B0EF276" w14:textId="77777777" w:rsidR="00987C1E" w:rsidRPr="00433E1D" w:rsidRDefault="00987C1E" w:rsidP="005D4C9A">
            <w:pPr>
              <w:jc w:val="both"/>
              <w:rPr>
                <w:rStyle w:val="Titredulivre"/>
                <w:szCs w:val="24"/>
              </w:rPr>
            </w:pPr>
            <w:r w:rsidRPr="00433E1D">
              <w:rPr>
                <w:rStyle w:val="Titredulivre"/>
                <w:szCs w:val="24"/>
              </w:rPr>
              <w:t>Nom et Prénom(s)</w:t>
            </w:r>
          </w:p>
          <w:p w14:paraId="57784C91" w14:textId="77777777" w:rsidR="00987C1E" w:rsidRPr="00433E1D" w:rsidRDefault="00987C1E" w:rsidP="005D4C9A">
            <w:pPr>
              <w:jc w:val="both"/>
              <w:rPr>
                <w:rStyle w:val="Titredulivre"/>
                <w:szCs w:val="24"/>
              </w:rPr>
            </w:pPr>
          </w:p>
          <w:p w14:paraId="3D1E3D41" w14:textId="77777777" w:rsidR="00987C1E" w:rsidRPr="00433E1D" w:rsidRDefault="00987C1E" w:rsidP="005D4C9A">
            <w:pPr>
              <w:jc w:val="both"/>
              <w:rPr>
                <w:rStyle w:val="Titredulivre"/>
                <w:szCs w:val="24"/>
              </w:rPr>
            </w:pPr>
          </w:p>
        </w:tc>
        <w:tc>
          <w:tcPr>
            <w:tcW w:w="2835" w:type="dxa"/>
            <w:tcBorders>
              <w:top w:val="single" w:sz="12" w:space="0" w:color="auto"/>
              <w:left w:val="single" w:sz="12" w:space="0" w:color="auto"/>
              <w:right w:val="single" w:sz="12" w:space="0" w:color="auto"/>
            </w:tcBorders>
            <w:shd w:val="clear" w:color="auto" w:fill="2E74B5" w:themeFill="accent1" w:themeFillShade="BF"/>
          </w:tcPr>
          <w:p w14:paraId="4C20B3A4" w14:textId="77777777" w:rsidR="00987C1E" w:rsidRPr="00433E1D" w:rsidRDefault="00987C1E" w:rsidP="005D4C9A">
            <w:pPr>
              <w:jc w:val="both"/>
              <w:rPr>
                <w:rStyle w:val="Titredulivre"/>
                <w:szCs w:val="24"/>
              </w:rPr>
            </w:pPr>
          </w:p>
          <w:p w14:paraId="1D9869EE" w14:textId="77777777" w:rsidR="00987C1E" w:rsidRPr="00433E1D" w:rsidRDefault="00987C1E" w:rsidP="005D4C9A">
            <w:pPr>
              <w:jc w:val="both"/>
              <w:rPr>
                <w:rStyle w:val="Titredulivre"/>
                <w:szCs w:val="24"/>
              </w:rPr>
            </w:pPr>
            <w:r w:rsidRPr="00433E1D">
              <w:rPr>
                <w:rStyle w:val="Titredulivre"/>
                <w:szCs w:val="24"/>
              </w:rPr>
              <w:t>Fonctions</w:t>
            </w:r>
          </w:p>
          <w:p w14:paraId="7B2490A5" w14:textId="77777777" w:rsidR="00987C1E" w:rsidRPr="00433E1D" w:rsidRDefault="00987C1E" w:rsidP="005D4C9A">
            <w:pPr>
              <w:jc w:val="both"/>
              <w:rPr>
                <w:rStyle w:val="Titredulivre"/>
                <w:szCs w:val="24"/>
              </w:rPr>
            </w:pPr>
          </w:p>
        </w:tc>
        <w:tc>
          <w:tcPr>
            <w:tcW w:w="2536" w:type="dxa"/>
            <w:tcBorders>
              <w:top w:val="single" w:sz="12" w:space="0" w:color="auto"/>
              <w:left w:val="single" w:sz="12" w:space="0" w:color="auto"/>
              <w:right w:val="single" w:sz="12" w:space="0" w:color="auto"/>
            </w:tcBorders>
            <w:shd w:val="clear" w:color="auto" w:fill="2E74B5" w:themeFill="accent1" w:themeFillShade="BF"/>
          </w:tcPr>
          <w:p w14:paraId="44CE0B31" w14:textId="77777777" w:rsidR="00987C1E" w:rsidRPr="00433E1D" w:rsidRDefault="00987C1E" w:rsidP="005D4C9A">
            <w:pPr>
              <w:jc w:val="both"/>
              <w:rPr>
                <w:rStyle w:val="Titredulivre"/>
                <w:szCs w:val="24"/>
              </w:rPr>
            </w:pPr>
          </w:p>
          <w:p w14:paraId="2F903D61" w14:textId="77777777" w:rsidR="00987C1E" w:rsidRPr="00433E1D" w:rsidRDefault="00987C1E" w:rsidP="005D4C9A">
            <w:pPr>
              <w:jc w:val="both"/>
              <w:rPr>
                <w:rStyle w:val="Titredulivre"/>
                <w:szCs w:val="24"/>
              </w:rPr>
            </w:pPr>
            <w:r w:rsidRPr="00433E1D">
              <w:rPr>
                <w:rStyle w:val="Titredulivre"/>
                <w:szCs w:val="24"/>
              </w:rPr>
              <w:t>Rôles</w:t>
            </w:r>
          </w:p>
          <w:p w14:paraId="4B8F7F44" w14:textId="77777777" w:rsidR="00987C1E" w:rsidRPr="00433E1D" w:rsidRDefault="00987C1E" w:rsidP="005D4C9A">
            <w:pPr>
              <w:jc w:val="both"/>
              <w:rPr>
                <w:rStyle w:val="Titredulivre"/>
                <w:szCs w:val="24"/>
              </w:rPr>
            </w:pPr>
          </w:p>
        </w:tc>
      </w:tr>
      <w:tr w:rsidR="00987C1E" w:rsidRPr="00433E1D" w14:paraId="626C0525" w14:textId="77777777" w:rsidTr="00F014DF">
        <w:tc>
          <w:tcPr>
            <w:tcW w:w="3671" w:type="dxa"/>
            <w:tcBorders>
              <w:left w:val="single" w:sz="12" w:space="0" w:color="auto"/>
              <w:bottom w:val="single" w:sz="12" w:space="0" w:color="auto"/>
              <w:right w:val="single" w:sz="12" w:space="0" w:color="auto"/>
            </w:tcBorders>
          </w:tcPr>
          <w:p w14:paraId="07371B4E" w14:textId="77777777" w:rsidR="00916356" w:rsidRDefault="00916356" w:rsidP="005D4C9A">
            <w:pPr>
              <w:jc w:val="both"/>
              <w:rPr>
                <w:rStyle w:val="Titredulivre"/>
                <w:szCs w:val="24"/>
              </w:rPr>
            </w:pPr>
          </w:p>
          <w:p w14:paraId="25ED0552" w14:textId="23C52E55" w:rsidR="00987C1E" w:rsidRPr="00433E1D" w:rsidRDefault="00987C1E" w:rsidP="005D4C9A">
            <w:pPr>
              <w:jc w:val="both"/>
              <w:rPr>
                <w:rStyle w:val="Titredulivre"/>
                <w:szCs w:val="24"/>
              </w:rPr>
            </w:pPr>
            <w:r>
              <w:rPr>
                <w:rStyle w:val="Titredulivre"/>
                <w:szCs w:val="24"/>
              </w:rPr>
              <w:t>TETE</w:t>
            </w:r>
            <w:r w:rsidR="00916356">
              <w:rPr>
                <w:rStyle w:val="Titredulivre"/>
                <w:szCs w:val="24"/>
              </w:rPr>
              <w:t xml:space="preserve"> K. Senan</w:t>
            </w:r>
          </w:p>
        </w:tc>
        <w:tc>
          <w:tcPr>
            <w:tcW w:w="2835" w:type="dxa"/>
            <w:tcBorders>
              <w:left w:val="single" w:sz="12" w:space="0" w:color="auto"/>
              <w:bottom w:val="single" w:sz="12" w:space="0" w:color="auto"/>
              <w:right w:val="single" w:sz="12" w:space="0" w:color="auto"/>
            </w:tcBorders>
          </w:tcPr>
          <w:p w14:paraId="10F1DAEE" w14:textId="77777777" w:rsidR="00987C1E" w:rsidRPr="00433E1D" w:rsidRDefault="00987C1E" w:rsidP="005D4C9A">
            <w:pPr>
              <w:jc w:val="both"/>
              <w:rPr>
                <w:rStyle w:val="Titredulivre"/>
                <w:szCs w:val="24"/>
              </w:rPr>
            </w:pPr>
          </w:p>
          <w:p w14:paraId="2968A285" w14:textId="77777777" w:rsidR="00987C1E" w:rsidRPr="00433E1D" w:rsidRDefault="00F014DF" w:rsidP="007467AE">
            <w:pPr>
              <w:rPr>
                <w:rStyle w:val="Titredulivre"/>
                <w:szCs w:val="24"/>
              </w:rPr>
            </w:pPr>
            <w:r>
              <w:rPr>
                <w:rStyle w:val="Titredulivre"/>
                <w:szCs w:val="24"/>
              </w:rPr>
              <w:t>Enseignant à IAI-TOGO</w:t>
            </w:r>
          </w:p>
          <w:p w14:paraId="2E2F9BCA" w14:textId="77777777" w:rsidR="00987C1E" w:rsidRPr="00433E1D" w:rsidRDefault="00987C1E" w:rsidP="005D4C9A">
            <w:pPr>
              <w:jc w:val="both"/>
              <w:rPr>
                <w:rStyle w:val="Titredulivre"/>
                <w:szCs w:val="24"/>
              </w:rPr>
            </w:pPr>
          </w:p>
        </w:tc>
        <w:tc>
          <w:tcPr>
            <w:tcW w:w="2536" w:type="dxa"/>
            <w:tcBorders>
              <w:left w:val="single" w:sz="12" w:space="0" w:color="auto"/>
              <w:bottom w:val="single" w:sz="12" w:space="0" w:color="auto"/>
              <w:right w:val="single" w:sz="12" w:space="0" w:color="auto"/>
            </w:tcBorders>
          </w:tcPr>
          <w:p w14:paraId="73785531" w14:textId="77777777" w:rsidR="00987C1E" w:rsidRDefault="00987C1E" w:rsidP="005D4C9A">
            <w:pPr>
              <w:jc w:val="both"/>
              <w:rPr>
                <w:rStyle w:val="Titredulivre"/>
                <w:szCs w:val="24"/>
              </w:rPr>
            </w:pPr>
          </w:p>
          <w:p w14:paraId="6A693D92" w14:textId="77777777" w:rsidR="00987C1E" w:rsidRPr="00433E1D" w:rsidRDefault="00987C1E" w:rsidP="005D4C9A">
            <w:pPr>
              <w:jc w:val="both"/>
              <w:rPr>
                <w:rStyle w:val="Titredulivre"/>
                <w:szCs w:val="24"/>
              </w:rPr>
            </w:pPr>
            <w:r>
              <w:rPr>
                <w:rStyle w:val="Titredulivre"/>
                <w:szCs w:val="24"/>
              </w:rPr>
              <w:t xml:space="preserve">Superviseur </w:t>
            </w:r>
          </w:p>
        </w:tc>
      </w:tr>
      <w:tr w:rsidR="00987C1E" w:rsidRPr="00433E1D" w14:paraId="4BE132C4" w14:textId="77777777" w:rsidTr="00F014DF">
        <w:trPr>
          <w:trHeight w:val="897"/>
        </w:trPr>
        <w:tc>
          <w:tcPr>
            <w:tcW w:w="3671" w:type="dxa"/>
            <w:tcBorders>
              <w:top w:val="single" w:sz="12" w:space="0" w:color="auto"/>
              <w:left w:val="single" w:sz="12" w:space="0" w:color="auto"/>
              <w:bottom w:val="single" w:sz="12" w:space="0" w:color="auto"/>
              <w:right w:val="single" w:sz="12" w:space="0" w:color="auto"/>
            </w:tcBorders>
          </w:tcPr>
          <w:p w14:paraId="650E46FD" w14:textId="77777777" w:rsidR="00987C1E" w:rsidRPr="00433E1D" w:rsidRDefault="00987C1E" w:rsidP="005D4C9A">
            <w:pPr>
              <w:jc w:val="both"/>
              <w:rPr>
                <w:rStyle w:val="Titredulivre"/>
                <w:szCs w:val="24"/>
              </w:rPr>
            </w:pPr>
            <w:r>
              <w:rPr>
                <w:rStyle w:val="Titredulivre"/>
                <w:szCs w:val="24"/>
              </w:rPr>
              <w:t>Essobyô NONDOH-ADABI</w:t>
            </w:r>
          </w:p>
        </w:tc>
        <w:tc>
          <w:tcPr>
            <w:tcW w:w="2835" w:type="dxa"/>
            <w:tcBorders>
              <w:top w:val="single" w:sz="12" w:space="0" w:color="auto"/>
              <w:left w:val="single" w:sz="12" w:space="0" w:color="auto"/>
              <w:bottom w:val="single" w:sz="12" w:space="0" w:color="auto"/>
              <w:right w:val="single" w:sz="12" w:space="0" w:color="auto"/>
            </w:tcBorders>
          </w:tcPr>
          <w:p w14:paraId="6FC63CFC" w14:textId="6E3F0D81" w:rsidR="00987C1E" w:rsidRPr="00433E1D" w:rsidRDefault="00F014DF" w:rsidP="007467AE">
            <w:pPr>
              <w:rPr>
                <w:rStyle w:val="Titredulivre"/>
                <w:szCs w:val="24"/>
              </w:rPr>
            </w:pPr>
            <w:r>
              <w:rPr>
                <w:rStyle w:val="Titredulivre"/>
                <w:szCs w:val="24"/>
              </w:rPr>
              <w:t xml:space="preserve">Chef </w:t>
            </w:r>
            <w:r w:rsidR="007467AE">
              <w:rPr>
                <w:rStyle w:val="Titredulivre"/>
                <w:szCs w:val="24"/>
              </w:rPr>
              <w:t>Administrateur Réseaux</w:t>
            </w:r>
            <w:r w:rsidR="00987C1E">
              <w:rPr>
                <w:rStyle w:val="Titredulivre"/>
                <w:szCs w:val="24"/>
              </w:rPr>
              <w:t xml:space="preserve"> et système</w:t>
            </w:r>
          </w:p>
        </w:tc>
        <w:tc>
          <w:tcPr>
            <w:tcW w:w="2536" w:type="dxa"/>
            <w:tcBorders>
              <w:top w:val="single" w:sz="12" w:space="0" w:color="auto"/>
              <w:left w:val="single" w:sz="12" w:space="0" w:color="auto"/>
              <w:bottom w:val="single" w:sz="12" w:space="0" w:color="auto"/>
              <w:right w:val="single" w:sz="12" w:space="0" w:color="auto"/>
            </w:tcBorders>
          </w:tcPr>
          <w:p w14:paraId="231E9106" w14:textId="77777777" w:rsidR="00987C1E" w:rsidRDefault="00987C1E" w:rsidP="005D4C9A">
            <w:pPr>
              <w:jc w:val="both"/>
              <w:rPr>
                <w:rStyle w:val="Titredulivre"/>
                <w:szCs w:val="24"/>
              </w:rPr>
            </w:pPr>
          </w:p>
          <w:p w14:paraId="66AE6839" w14:textId="77777777" w:rsidR="00987C1E" w:rsidRPr="00433E1D" w:rsidRDefault="00987C1E" w:rsidP="005D4C9A">
            <w:pPr>
              <w:jc w:val="both"/>
              <w:rPr>
                <w:rStyle w:val="Titredulivre"/>
                <w:szCs w:val="24"/>
              </w:rPr>
            </w:pPr>
            <w:r>
              <w:rPr>
                <w:rStyle w:val="Titredulivre"/>
                <w:szCs w:val="24"/>
              </w:rPr>
              <w:t>Maitre de Stage</w:t>
            </w:r>
          </w:p>
        </w:tc>
      </w:tr>
      <w:tr w:rsidR="00987C1E" w:rsidRPr="00433E1D" w14:paraId="0CCB807F" w14:textId="77777777" w:rsidTr="00F014DF">
        <w:trPr>
          <w:trHeight w:val="966"/>
        </w:trPr>
        <w:tc>
          <w:tcPr>
            <w:tcW w:w="3671" w:type="dxa"/>
            <w:tcBorders>
              <w:top w:val="single" w:sz="12" w:space="0" w:color="auto"/>
              <w:left w:val="single" w:sz="12" w:space="0" w:color="auto"/>
              <w:bottom w:val="single" w:sz="12" w:space="0" w:color="auto"/>
              <w:right w:val="single" w:sz="12" w:space="0" w:color="auto"/>
            </w:tcBorders>
          </w:tcPr>
          <w:p w14:paraId="19655DCD" w14:textId="77777777" w:rsidR="00987C1E" w:rsidRPr="00433E1D" w:rsidRDefault="00987C1E" w:rsidP="005D4C9A">
            <w:pPr>
              <w:jc w:val="both"/>
              <w:rPr>
                <w:rStyle w:val="Titredulivre"/>
                <w:szCs w:val="24"/>
              </w:rPr>
            </w:pPr>
          </w:p>
          <w:p w14:paraId="60CC37B8" w14:textId="77777777" w:rsidR="00987C1E" w:rsidRPr="00433E1D" w:rsidRDefault="00987C1E" w:rsidP="005D4C9A">
            <w:pPr>
              <w:jc w:val="both"/>
              <w:rPr>
                <w:rStyle w:val="Titredulivre"/>
                <w:szCs w:val="24"/>
              </w:rPr>
            </w:pPr>
            <w:r w:rsidRPr="00433E1D">
              <w:rPr>
                <w:rStyle w:val="Titredulivre"/>
                <w:szCs w:val="24"/>
              </w:rPr>
              <w:t>Augustin</w:t>
            </w:r>
            <w:r>
              <w:rPr>
                <w:rStyle w:val="Titredulivre"/>
                <w:szCs w:val="24"/>
              </w:rPr>
              <w:t xml:space="preserve"> Afeidé KPALOU </w:t>
            </w:r>
          </w:p>
          <w:p w14:paraId="15827B2B" w14:textId="77777777" w:rsidR="00987C1E" w:rsidRPr="00433E1D" w:rsidRDefault="00987C1E" w:rsidP="005D4C9A">
            <w:pPr>
              <w:jc w:val="both"/>
              <w:rPr>
                <w:rStyle w:val="Titredulivre"/>
                <w:szCs w:val="24"/>
              </w:rPr>
            </w:pPr>
          </w:p>
          <w:p w14:paraId="49BBD49F" w14:textId="77777777" w:rsidR="00987C1E" w:rsidRPr="00433E1D" w:rsidRDefault="00987C1E" w:rsidP="005D4C9A">
            <w:pPr>
              <w:jc w:val="both"/>
              <w:rPr>
                <w:rStyle w:val="Titredulivre"/>
                <w:szCs w:val="24"/>
              </w:rPr>
            </w:pPr>
          </w:p>
        </w:tc>
        <w:tc>
          <w:tcPr>
            <w:tcW w:w="2835" w:type="dxa"/>
            <w:tcBorders>
              <w:top w:val="single" w:sz="12" w:space="0" w:color="auto"/>
              <w:left w:val="single" w:sz="12" w:space="0" w:color="auto"/>
              <w:bottom w:val="single" w:sz="12" w:space="0" w:color="auto"/>
              <w:right w:val="single" w:sz="12" w:space="0" w:color="auto"/>
            </w:tcBorders>
          </w:tcPr>
          <w:p w14:paraId="45D8B3D9" w14:textId="77777777" w:rsidR="00987C1E" w:rsidRPr="00433E1D" w:rsidRDefault="00987C1E" w:rsidP="005D4C9A">
            <w:pPr>
              <w:jc w:val="both"/>
              <w:rPr>
                <w:rStyle w:val="Titredulivre"/>
                <w:szCs w:val="24"/>
              </w:rPr>
            </w:pPr>
          </w:p>
          <w:p w14:paraId="25786EBD" w14:textId="0DAF6028" w:rsidR="00987C1E" w:rsidRPr="00433E1D" w:rsidRDefault="00987C1E" w:rsidP="007467AE">
            <w:pPr>
              <w:rPr>
                <w:rStyle w:val="Titredulivre"/>
                <w:szCs w:val="24"/>
              </w:rPr>
            </w:pPr>
            <w:r w:rsidRPr="00433E1D">
              <w:rPr>
                <w:rStyle w:val="Titredulivre"/>
                <w:szCs w:val="24"/>
              </w:rPr>
              <w:t>Etudiant</w:t>
            </w:r>
            <w:r w:rsidR="00F014DF">
              <w:rPr>
                <w:rStyle w:val="Titredulivre"/>
                <w:szCs w:val="24"/>
              </w:rPr>
              <w:t xml:space="preserve"> </w:t>
            </w:r>
            <w:r w:rsidR="007467AE">
              <w:rPr>
                <w:rStyle w:val="Titredulivre"/>
                <w:szCs w:val="24"/>
              </w:rPr>
              <w:t>en 3</w:t>
            </w:r>
            <w:r w:rsidR="00F014DF">
              <w:rPr>
                <w:rStyle w:val="Titredulivre"/>
                <w:szCs w:val="24"/>
              </w:rPr>
              <w:t>eme Année ASR   à IAI TOGO</w:t>
            </w:r>
          </w:p>
        </w:tc>
        <w:tc>
          <w:tcPr>
            <w:tcW w:w="2536" w:type="dxa"/>
            <w:tcBorders>
              <w:top w:val="single" w:sz="12" w:space="0" w:color="auto"/>
              <w:left w:val="single" w:sz="12" w:space="0" w:color="auto"/>
              <w:bottom w:val="single" w:sz="12" w:space="0" w:color="auto"/>
              <w:right w:val="single" w:sz="12" w:space="0" w:color="auto"/>
            </w:tcBorders>
          </w:tcPr>
          <w:p w14:paraId="183D1983" w14:textId="77777777" w:rsidR="00987C1E" w:rsidRPr="00433E1D" w:rsidRDefault="00987C1E" w:rsidP="005D4C9A">
            <w:pPr>
              <w:jc w:val="both"/>
              <w:rPr>
                <w:rStyle w:val="Titredulivre"/>
                <w:szCs w:val="24"/>
              </w:rPr>
            </w:pPr>
          </w:p>
          <w:p w14:paraId="7B0869B0" w14:textId="77777777" w:rsidR="00987C1E" w:rsidRPr="00433E1D" w:rsidRDefault="00987C1E" w:rsidP="005D4C9A">
            <w:pPr>
              <w:keepNext/>
              <w:jc w:val="both"/>
              <w:rPr>
                <w:rStyle w:val="Titredulivre"/>
                <w:szCs w:val="24"/>
              </w:rPr>
            </w:pPr>
            <w:r w:rsidRPr="00433E1D">
              <w:rPr>
                <w:rStyle w:val="Titredulivre"/>
                <w:szCs w:val="24"/>
              </w:rPr>
              <w:t>Réalisateur</w:t>
            </w:r>
          </w:p>
        </w:tc>
      </w:tr>
    </w:tbl>
    <w:p w14:paraId="760D4FD7" w14:textId="77777777" w:rsidR="00987C1E" w:rsidRPr="00433E1D" w:rsidRDefault="00987C1E" w:rsidP="005D4C9A">
      <w:pPr>
        <w:pStyle w:val="Lgende"/>
        <w:jc w:val="both"/>
        <w:rPr>
          <w:rStyle w:val="Titredulivre"/>
          <w:sz w:val="24"/>
          <w:szCs w:val="24"/>
        </w:rPr>
      </w:pPr>
      <w:r w:rsidRPr="00433E1D">
        <w:rPr>
          <w:rStyle w:val="Titredulivre"/>
          <w:sz w:val="24"/>
          <w:szCs w:val="24"/>
        </w:rPr>
        <w:t xml:space="preserve">                   </w:t>
      </w:r>
    </w:p>
    <w:p w14:paraId="77BCE4C9" w14:textId="77777777" w:rsidR="00433E1D" w:rsidRDefault="00433E1D" w:rsidP="005D4C9A">
      <w:pPr>
        <w:pStyle w:val="Lgende"/>
        <w:jc w:val="both"/>
      </w:pPr>
      <w:r>
        <w:t xml:space="preserve">                                               </w:t>
      </w:r>
      <w:bookmarkStart w:id="8" w:name="_Toc51000814"/>
      <w:r>
        <w:t xml:space="preserve">Tableau </w:t>
      </w:r>
      <w:r w:rsidR="00234202">
        <w:fldChar w:fldCharType="begin"/>
      </w:r>
      <w:r w:rsidR="00234202">
        <w:instrText xml:space="preserve"> SEQ Tableau \* ARABIC </w:instrText>
      </w:r>
      <w:r w:rsidR="00234202">
        <w:fldChar w:fldCharType="separate"/>
      </w:r>
      <w:r w:rsidR="001C175E">
        <w:rPr>
          <w:noProof/>
        </w:rPr>
        <w:t>1</w:t>
      </w:r>
      <w:r w:rsidR="00234202">
        <w:rPr>
          <w:noProof/>
        </w:rPr>
        <w:fldChar w:fldCharType="end"/>
      </w:r>
      <w:r>
        <w:t>: Liste des participants au projet</w:t>
      </w:r>
      <w:bookmarkEnd w:id="8"/>
    </w:p>
    <w:p w14:paraId="24A1F2A0" w14:textId="77777777" w:rsidR="00433E1D" w:rsidRPr="00433E1D" w:rsidRDefault="00433E1D" w:rsidP="005D4C9A">
      <w:pPr>
        <w:jc w:val="both"/>
      </w:pPr>
    </w:p>
    <w:p w14:paraId="73E5A47C" w14:textId="77777777" w:rsidR="00D729A5" w:rsidRDefault="00433E1D" w:rsidP="005D4C9A">
      <w:pPr>
        <w:pStyle w:val="Lgende"/>
        <w:jc w:val="both"/>
      </w:pPr>
      <w:r>
        <w:t xml:space="preserve">                                  </w:t>
      </w:r>
    </w:p>
    <w:p w14:paraId="4BE42A5F" w14:textId="77777777" w:rsidR="00614501" w:rsidRDefault="00614501" w:rsidP="005D4C9A">
      <w:pPr>
        <w:jc w:val="both"/>
      </w:pPr>
    </w:p>
    <w:p w14:paraId="0B3A6C23" w14:textId="77777777" w:rsidR="00614501" w:rsidRDefault="00614501" w:rsidP="005D4C9A">
      <w:pPr>
        <w:jc w:val="both"/>
      </w:pPr>
    </w:p>
    <w:p w14:paraId="5B532439" w14:textId="77777777" w:rsidR="00614501" w:rsidRDefault="00614501" w:rsidP="005D4C9A">
      <w:pPr>
        <w:jc w:val="both"/>
      </w:pPr>
    </w:p>
    <w:p w14:paraId="1FA190AD" w14:textId="77777777" w:rsidR="00614501" w:rsidRDefault="00614501" w:rsidP="005D4C9A">
      <w:pPr>
        <w:jc w:val="both"/>
      </w:pPr>
    </w:p>
    <w:p w14:paraId="1437FAE4" w14:textId="77777777" w:rsidR="00614501" w:rsidRDefault="00614501" w:rsidP="005D4C9A">
      <w:pPr>
        <w:jc w:val="both"/>
      </w:pPr>
    </w:p>
    <w:p w14:paraId="42A0BF97" w14:textId="77777777" w:rsidR="00614501" w:rsidRDefault="00614501" w:rsidP="005D4C9A">
      <w:pPr>
        <w:jc w:val="both"/>
      </w:pPr>
    </w:p>
    <w:p w14:paraId="2BE2D7A0" w14:textId="77777777" w:rsidR="00614501" w:rsidRDefault="00614501" w:rsidP="005D4C9A">
      <w:pPr>
        <w:jc w:val="both"/>
      </w:pPr>
    </w:p>
    <w:p w14:paraId="3876F1D0" w14:textId="77777777" w:rsidR="00614501" w:rsidRDefault="00614501" w:rsidP="005D4C9A">
      <w:pPr>
        <w:jc w:val="both"/>
      </w:pPr>
    </w:p>
    <w:p w14:paraId="4627867D" w14:textId="77777777" w:rsidR="00614501" w:rsidRDefault="00614501" w:rsidP="005D4C9A">
      <w:pPr>
        <w:jc w:val="both"/>
      </w:pPr>
    </w:p>
    <w:p w14:paraId="755F3FA6" w14:textId="77777777" w:rsidR="00614501" w:rsidRDefault="00614501" w:rsidP="005D4C9A">
      <w:pPr>
        <w:jc w:val="both"/>
      </w:pPr>
    </w:p>
    <w:p w14:paraId="6219C621" w14:textId="77777777" w:rsidR="00614501" w:rsidRDefault="00614501" w:rsidP="005D4C9A">
      <w:pPr>
        <w:jc w:val="both"/>
      </w:pPr>
    </w:p>
    <w:p w14:paraId="11D2BF86" w14:textId="77777777" w:rsidR="00614501" w:rsidRDefault="00614501" w:rsidP="005D4C9A">
      <w:pPr>
        <w:jc w:val="both"/>
      </w:pPr>
    </w:p>
    <w:p w14:paraId="3E5D8B29" w14:textId="77777777" w:rsidR="00433E1D" w:rsidRDefault="00614501" w:rsidP="005D4C9A">
      <w:pPr>
        <w:pStyle w:val="Titre1"/>
        <w:jc w:val="both"/>
      </w:pPr>
      <w:bookmarkStart w:id="9" w:name="_Toc52194016"/>
      <w:r>
        <w:lastRenderedPageBreak/>
        <w:t>LISTES DES TABLEAUX</w:t>
      </w:r>
      <w:bookmarkEnd w:id="9"/>
    </w:p>
    <w:p w14:paraId="25B079D7" w14:textId="77777777" w:rsidR="00614501" w:rsidRDefault="00614501" w:rsidP="005D4C9A">
      <w:pPr>
        <w:pStyle w:val="Titre1"/>
        <w:jc w:val="both"/>
      </w:pPr>
      <w:r>
        <w:t xml:space="preserve"> </w:t>
      </w:r>
    </w:p>
    <w:p w14:paraId="7E3EEDB1" w14:textId="77777777" w:rsidR="00433E1D" w:rsidRDefault="00433E1D" w:rsidP="005D4C9A">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sidR="001C175E">
          <w:rPr>
            <w:noProof/>
            <w:webHidden/>
          </w:rPr>
          <w:t>3</w:t>
        </w:r>
        <w:r>
          <w:rPr>
            <w:noProof/>
            <w:webHidden/>
          </w:rPr>
          <w:fldChar w:fldCharType="end"/>
        </w:r>
      </w:hyperlink>
    </w:p>
    <w:p w14:paraId="4F318F2B" w14:textId="77777777" w:rsidR="00433E1D" w:rsidRDefault="00433E1D" w:rsidP="005D4C9A">
      <w:pPr>
        <w:jc w:val="both"/>
      </w:pPr>
      <w:r>
        <w:fldChar w:fldCharType="end"/>
      </w:r>
    </w:p>
    <w:p w14:paraId="3B4E45CE" w14:textId="77777777" w:rsidR="00616760" w:rsidRDefault="00616760" w:rsidP="005D4C9A">
      <w:pPr>
        <w:jc w:val="both"/>
      </w:pPr>
    </w:p>
    <w:p w14:paraId="44D8B9DD" w14:textId="77777777" w:rsidR="00616760" w:rsidRDefault="00616760" w:rsidP="005D4C9A">
      <w:pPr>
        <w:jc w:val="both"/>
      </w:pPr>
    </w:p>
    <w:p w14:paraId="495F3ECF" w14:textId="77777777" w:rsidR="00616760" w:rsidRDefault="00616760" w:rsidP="005D4C9A">
      <w:pPr>
        <w:jc w:val="both"/>
      </w:pPr>
    </w:p>
    <w:p w14:paraId="65F957C6" w14:textId="77777777" w:rsidR="00616760" w:rsidRDefault="00616760" w:rsidP="005D4C9A">
      <w:pPr>
        <w:jc w:val="both"/>
      </w:pPr>
    </w:p>
    <w:p w14:paraId="29A93932" w14:textId="77777777" w:rsidR="00616760" w:rsidRDefault="00616760" w:rsidP="005D4C9A">
      <w:pPr>
        <w:jc w:val="both"/>
      </w:pPr>
    </w:p>
    <w:p w14:paraId="5C040D14" w14:textId="77777777" w:rsidR="00616760" w:rsidRDefault="00616760" w:rsidP="005D4C9A">
      <w:pPr>
        <w:jc w:val="both"/>
      </w:pPr>
    </w:p>
    <w:p w14:paraId="227690E8" w14:textId="77777777" w:rsidR="00616760" w:rsidRDefault="00616760" w:rsidP="005D4C9A">
      <w:pPr>
        <w:jc w:val="both"/>
      </w:pPr>
    </w:p>
    <w:p w14:paraId="39A1E98D" w14:textId="77777777" w:rsidR="00616760" w:rsidRDefault="00616760" w:rsidP="005D4C9A">
      <w:pPr>
        <w:jc w:val="both"/>
      </w:pPr>
    </w:p>
    <w:p w14:paraId="138994D3" w14:textId="77777777" w:rsidR="00616760" w:rsidRDefault="00616760" w:rsidP="005D4C9A">
      <w:pPr>
        <w:jc w:val="both"/>
      </w:pPr>
    </w:p>
    <w:p w14:paraId="201F2AE3" w14:textId="77777777" w:rsidR="00616760" w:rsidRDefault="00616760" w:rsidP="005D4C9A">
      <w:pPr>
        <w:jc w:val="both"/>
      </w:pPr>
    </w:p>
    <w:p w14:paraId="66BCFDD6" w14:textId="77777777" w:rsidR="00616760" w:rsidRDefault="00616760" w:rsidP="005D4C9A">
      <w:pPr>
        <w:jc w:val="both"/>
      </w:pPr>
    </w:p>
    <w:p w14:paraId="7B62DD7F" w14:textId="77777777" w:rsidR="00616760" w:rsidRDefault="00616760" w:rsidP="005D4C9A">
      <w:pPr>
        <w:jc w:val="both"/>
      </w:pPr>
    </w:p>
    <w:p w14:paraId="1AD83A6A" w14:textId="77777777" w:rsidR="00616760" w:rsidRDefault="00616760" w:rsidP="005D4C9A">
      <w:pPr>
        <w:jc w:val="both"/>
      </w:pPr>
    </w:p>
    <w:p w14:paraId="7445AFEC" w14:textId="77777777" w:rsidR="00616760" w:rsidRDefault="00616760" w:rsidP="005D4C9A">
      <w:pPr>
        <w:jc w:val="both"/>
      </w:pPr>
    </w:p>
    <w:p w14:paraId="307AF283" w14:textId="77777777" w:rsidR="00616760" w:rsidRDefault="00616760" w:rsidP="005D4C9A">
      <w:pPr>
        <w:jc w:val="both"/>
      </w:pPr>
    </w:p>
    <w:p w14:paraId="77B65624" w14:textId="77777777" w:rsidR="00616760" w:rsidRDefault="00616760" w:rsidP="005D4C9A">
      <w:pPr>
        <w:jc w:val="both"/>
      </w:pPr>
    </w:p>
    <w:p w14:paraId="29139904" w14:textId="77777777" w:rsidR="00616760" w:rsidRDefault="00616760" w:rsidP="005D4C9A">
      <w:pPr>
        <w:jc w:val="both"/>
      </w:pPr>
    </w:p>
    <w:p w14:paraId="6FE204B1" w14:textId="77777777" w:rsidR="00616760" w:rsidRDefault="00616760" w:rsidP="005D4C9A">
      <w:pPr>
        <w:jc w:val="both"/>
      </w:pPr>
    </w:p>
    <w:p w14:paraId="4CDAFD20" w14:textId="77777777" w:rsidR="00616760" w:rsidRDefault="00616760" w:rsidP="005D4C9A">
      <w:pPr>
        <w:jc w:val="both"/>
      </w:pPr>
    </w:p>
    <w:p w14:paraId="082D942A" w14:textId="77777777" w:rsidR="00616760" w:rsidRDefault="00616760" w:rsidP="005D4C9A">
      <w:pPr>
        <w:jc w:val="both"/>
      </w:pPr>
    </w:p>
    <w:p w14:paraId="5799B313" w14:textId="0AB3B7C7" w:rsidR="00616760" w:rsidRDefault="00616760" w:rsidP="005D4C9A">
      <w:pPr>
        <w:jc w:val="both"/>
      </w:pPr>
    </w:p>
    <w:p w14:paraId="2B9DF562" w14:textId="0D1F72D3" w:rsidR="007A535A" w:rsidRDefault="007A535A" w:rsidP="005D4C9A">
      <w:pPr>
        <w:jc w:val="both"/>
      </w:pPr>
    </w:p>
    <w:p w14:paraId="0A84C08D" w14:textId="706DD5B2" w:rsidR="007A535A" w:rsidRDefault="007A535A" w:rsidP="005D4C9A">
      <w:pPr>
        <w:jc w:val="both"/>
      </w:pPr>
    </w:p>
    <w:p w14:paraId="40AC003B" w14:textId="77777777" w:rsidR="007A535A" w:rsidRDefault="007A535A" w:rsidP="005D4C9A">
      <w:pPr>
        <w:jc w:val="both"/>
      </w:pPr>
    </w:p>
    <w:p w14:paraId="3E77B300" w14:textId="77777777" w:rsidR="00616760" w:rsidRDefault="00616760" w:rsidP="005D4C9A">
      <w:pPr>
        <w:jc w:val="both"/>
      </w:pPr>
    </w:p>
    <w:p w14:paraId="111ACB56" w14:textId="77777777" w:rsidR="00616760" w:rsidRDefault="00616760" w:rsidP="005D4C9A">
      <w:pPr>
        <w:jc w:val="both"/>
      </w:pPr>
    </w:p>
    <w:p w14:paraId="4BF76EE5" w14:textId="77777777" w:rsidR="00616760" w:rsidRDefault="00616760" w:rsidP="005D4C9A">
      <w:pPr>
        <w:pStyle w:val="Titre1"/>
        <w:jc w:val="both"/>
      </w:pPr>
      <w:bookmarkStart w:id="10" w:name="_Toc52194017"/>
      <w:r>
        <w:t>LISTE DES FIGURES</w:t>
      </w:r>
      <w:bookmarkEnd w:id="10"/>
    </w:p>
    <w:p w14:paraId="6E661A0F" w14:textId="77777777" w:rsidR="00616760" w:rsidRDefault="00616760" w:rsidP="005D4C9A">
      <w:pPr>
        <w:jc w:val="both"/>
      </w:pPr>
    </w:p>
    <w:p w14:paraId="5E02AD9B" w14:textId="77777777" w:rsidR="00987C1E" w:rsidRDefault="00987C1E" w:rsidP="005D4C9A">
      <w:pPr>
        <w:pStyle w:val="Tabledesillustrations"/>
        <w:tabs>
          <w:tab w:val="right" w:leader="dot" w:pos="9062"/>
        </w:tabs>
        <w:jc w:val="both"/>
        <w:rPr>
          <w:rFonts w:asciiTheme="minorHAnsi" w:eastAsiaTheme="minorEastAsia" w:hAnsiTheme="minorHAnsi"/>
          <w:noProof/>
          <w:sz w:val="22"/>
          <w:lang w:eastAsia="fr-FR"/>
        </w:rPr>
      </w:pPr>
      <w:r>
        <w:fldChar w:fldCharType="begin"/>
      </w:r>
      <w:r>
        <w:instrText xml:space="preserve"> TOC \h \z \c "Figure" </w:instrText>
      </w:r>
      <w:r>
        <w:fldChar w:fldCharType="separate"/>
      </w:r>
      <w:hyperlink w:anchor="_Toc51926547" w:history="1">
        <w:r w:rsidRPr="004C42DF">
          <w:rPr>
            <w:rStyle w:val="Lienhypertexte"/>
            <w:noProof/>
          </w:rPr>
          <w:t>Figure i: Organigramme de IAI-TOGO</w:t>
        </w:r>
        <w:r>
          <w:rPr>
            <w:noProof/>
            <w:webHidden/>
          </w:rPr>
          <w:tab/>
        </w:r>
        <w:r>
          <w:rPr>
            <w:noProof/>
            <w:webHidden/>
          </w:rPr>
          <w:fldChar w:fldCharType="begin"/>
        </w:r>
        <w:r>
          <w:rPr>
            <w:noProof/>
            <w:webHidden/>
          </w:rPr>
          <w:instrText xml:space="preserve"> PAGEREF _Toc51926547 \h </w:instrText>
        </w:r>
        <w:r>
          <w:rPr>
            <w:noProof/>
            <w:webHidden/>
          </w:rPr>
        </w:r>
        <w:r>
          <w:rPr>
            <w:noProof/>
            <w:webHidden/>
          </w:rPr>
          <w:fldChar w:fldCharType="separate"/>
        </w:r>
        <w:r w:rsidR="001C175E">
          <w:rPr>
            <w:noProof/>
            <w:webHidden/>
          </w:rPr>
          <w:t>10</w:t>
        </w:r>
        <w:r>
          <w:rPr>
            <w:noProof/>
            <w:webHidden/>
          </w:rPr>
          <w:fldChar w:fldCharType="end"/>
        </w:r>
      </w:hyperlink>
    </w:p>
    <w:p w14:paraId="27CAEC66" w14:textId="77777777" w:rsidR="00987C1E" w:rsidRDefault="00B15AD7" w:rsidP="005D4C9A">
      <w:pPr>
        <w:pStyle w:val="Tabledesillustrations"/>
        <w:tabs>
          <w:tab w:val="right" w:leader="dot" w:pos="9062"/>
        </w:tabs>
        <w:jc w:val="both"/>
        <w:rPr>
          <w:rFonts w:asciiTheme="minorHAnsi" w:eastAsiaTheme="minorEastAsia" w:hAnsiTheme="minorHAnsi"/>
          <w:noProof/>
          <w:sz w:val="22"/>
          <w:lang w:eastAsia="fr-FR"/>
        </w:rPr>
      </w:pPr>
      <w:hyperlink w:anchor="_Toc51926548" w:history="1">
        <w:r w:rsidR="00987C1E" w:rsidRPr="004C42DF">
          <w:rPr>
            <w:rStyle w:val="Lienhypertexte"/>
            <w:noProof/>
          </w:rPr>
          <w:t>Figure ii: Localisation Géographique de IAI-TOGO</w:t>
        </w:r>
        <w:r w:rsidR="00987C1E">
          <w:rPr>
            <w:noProof/>
            <w:webHidden/>
          </w:rPr>
          <w:tab/>
        </w:r>
        <w:r w:rsidR="00987C1E">
          <w:rPr>
            <w:noProof/>
            <w:webHidden/>
          </w:rPr>
          <w:fldChar w:fldCharType="begin"/>
        </w:r>
        <w:r w:rsidR="00987C1E">
          <w:rPr>
            <w:noProof/>
            <w:webHidden/>
          </w:rPr>
          <w:instrText xml:space="preserve"> PAGEREF _Toc51926548 \h </w:instrText>
        </w:r>
        <w:r w:rsidR="00987C1E">
          <w:rPr>
            <w:noProof/>
            <w:webHidden/>
          </w:rPr>
        </w:r>
        <w:r w:rsidR="00987C1E">
          <w:rPr>
            <w:noProof/>
            <w:webHidden/>
          </w:rPr>
          <w:fldChar w:fldCharType="separate"/>
        </w:r>
        <w:r w:rsidR="001C175E">
          <w:rPr>
            <w:noProof/>
            <w:webHidden/>
          </w:rPr>
          <w:t>11</w:t>
        </w:r>
        <w:r w:rsidR="00987C1E">
          <w:rPr>
            <w:noProof/>
            <w:webHidden/>
          </w:rPr>
          <w:fldChar w:fldCharType="end"/>
        </w:r>
      </w:hyperlink>
    </w:p>
    <w:p w14:paraId="2EDBDDC5" w14:textId="77777777" w:rsidR="00987C1E" w:rsidRDefault="00B15AD7" w:rsidP="005D4C9A">
      <w:pPr>
        <w:pStyle w:val="Tabledesillustrations"/>
        <w:tabs>
          <w:tab w:val="right" w:leader="dot" w:pos="9062"/>
        </w:tabs>
        <w:jc w:val="both"/>
        <w:rPr>
          <w:rFonts w:asciiTheme="minorHAnsi" w:eastAsiaTheme="minorEastAsia" w:hAnsiTheme="minorHAnsi"/>
          <w:noProof/>
          <w:sz w:val="22"/>
          <w:lang w:eastAsia="fr-FR"/>
        </w:rPr>
      </w:pPr>
      <w:hyperlink w:anchor="_Toc51926549" w:history="1">
        <w:r w:rsidR="00987C1E" w:rsidRPr="004C42DF">
          <w:rPr>
            <w:rStyle w:val="Lienhypertexte"/>
            <w:noProof/>
          </w:rPr>
          <w:t>Figure iii: Organigramme de CERGI-SA</w:t>
        </w:r>
        <w:r w:rsidR="00987C1E">
          <w:rPr>
            <w:noProof/>
            <w:webHidden/>
          </w:rPr>
          <w:tab/>
        </w:r>
        <w:r w:rsidR="00987C1E">
          <w:rPr>
            <w:noProof/>
            <w:webHidden/>
          </w:rPr>
          <w:fldChar w:fldCharType="begin"/>
        </w:r>
        <w:r w:rsidR="00987C1E">
          <w:rPr>
            <w:noProof/>
            <w:webHidden/>
          </w:rPr>
          <w:instrText xml:space="preserve"> PAGEREF _Toc51926549 \h </w:instrText>
        </w:r>
        <w:r w:rsidR="00987C1E">
          <w:rPr>
            <w:noProof/>
            <w:webHidden/>
          </w:rPr>
        </w:r>
        <w:r w:rsidR="00987C1E">
          <w:rPr>
            <w:noProof/>
            <w:webHidden/>
          </w:rPr>
          <w:fldChar w:fldCharType="separate"/>
        </w:r>
        <w:r w:rsidR="001C175E">
          <w:rPr>
            <w:noProof/>
            <w:webHidden/>
          </w:rPr>
          <w:t>12</w:t>
        </w:r>
        <w:r w:rsidR="00987C1E">
          <w:rPr>
            <w:noProof/>
            <w:webHidden/>
          </w:rPr>
          <w:fldChar w:fldCharType="end"/>
        </w:r>
      </w:hyperlink>
    </w:p>
    <w:p w14:paraId="43D7AACE" w14:textId="77777777" w:rsidR="00616760" w:rsidRDefault="00987C1E" w:rsidP="005D4C9A">
      <w:pPr>
        <w:jc w:val="both"/>
      </w:pPr>
      <w:r>
        <w:fldChar w:fldCharType="end"/>
      </w:r>
    </w:p>
    <w:p w14:paraId="43C06B51" w14:textId="77777777" w:rsidR="00616760" w:rsidRDefault="00616760" w:rsidP="005D4C9A">
      <w:pPr>
        <w:jc w:val="both"/>
      </w:pPr>
    </w:p>
    <w:p w14:paraId="47E1CB08" w14:textId="77777777" w:rsidR="00616760" w:rsidRDefault="00616760" w:rsidP="005D4C9A">
      <w:pPr>
        <w:jc w:val="both"/>
      </w:pPr>
    </w:p>
    <w:p w14:paraId="3C36CC1F" w14:textId="77777777" w:rsidR="00616760" w:rsidRDefault="00616760" w:rsidP="005D4C9A">
      <w:pPr>
        <w:jc w:val="both"/>
      </w:pPr>
    </w:p>
    <w:p w14:paraId="1D418F6A" w14:textId="77777777" w:rsidR="00616760" w:rsidRDefault="00616760" w:rsidP="005D4C9A">
      <w:pPr>
        <w:jc w:val="both"/>
      </w:pPr>
    </w:p>
    <w:p w14:paraId="77279A4A" w14:textId="77777777" w:rsidR="00616760" w:rsidRDefault="00616760" w:rsidP="005D4C9A">
      <w:pPr>
        <w:jc w:val="both"/>
      </w:pPr>
    </w:p>
    <w:p w14:paraId="4556FF58" w14:textId="77777777" w:rsidR="00616760" w:rsidRDefault="00616760" w:rsidP="005D4C9A">
      <w:pPr>
        <w:jc w:val="both"/>
      </w:pPr>
    </w:p>
    <w:p w14:paraId="358EB38D" w14:textId="77777777" w:rsidR="00616760" w:rsidRDefault="00616760" w:rsidP="005D4C9A">
      <w:pPr>
        <w:jc w:val="both"/>
      </w:pPr>
    </w:p>
    <w:p w14:paraId="3E8B073B" w14:textId="77777777" w:rsidR="00616760" w:rsidRDefault="00616760" w:rsidP="005D4C9A">
      <w:pPr>
        <w:jc w:val="both"/>
      </w:pPr>
    </w:p>
    <w:p w14:paraId="76A1488F" w14:textId="77777777" w:rsidR="00616760" w:rsidRDefault="00616760" w:rsidP="005D4C9A">
      <w:pPr>
        <w:jc w:val="both"/>
      </w:pPr>
    </w:p>
    <w:p w14:paraId="246985E5" w14:textId="77777777" w:rsidR="00616760" w:rsidRDefault="00616760" w:rsidP="005D4C9A">
      <w:pPr>
        <w:jc w:val="both"/>
      </w:pPr>
    </w:p>
    <w:p w14:paraId="7F42640D" w14:textId="77777777" w:rsidR="00616760" w:rsidRDefault="00616760" w:rsidP="005D4C9A">
      <w:pPr>
        <w:jc w:val="both"/>
      </w:pPr>
    </w:p>
    <w:p w14:paraId="310539F7" w14:textId="77777777" w:rsidR="00616760" w:rsidRDefault="00616760" w:rsidP="005D4C9A">
      <w:pPr>
        <w:jc w:val="both"/>
      </w:pPr>
    </w:p>
    <w:p w14:paraId="308D7A4B" w14:textId="77777777" w:rsidR="00616760" w:rsidRDefault="00616760" w:rsidP="005D4C9A">
      <w:pPr>
        <w:jc w:val="both"/>
      </w:pPr>
    </w:p>
    <w:p w14:paraId="3E99669D" w14:textId="77777777" w:rsidR="00616760" w:rsidRDefault="00616760" w:rsidP="005D4C9A">
      <w:pPr>
        <w:jc w:val="both"/>
      </w:pPr>
    </w:p>
    <w:p w14:paraId="1E0266EF" w14:textId="77777777" w:rsidR="00616760" w:rsidRDefault="00616760" w:rsidP="005D4C9A">
      <w:pPr>
        <w:jc w:val="both"/>
      </w:pPr>
    </w:p>
    <w:p w14:paraId="5D33A6C1" w14:textId="77777777" w:rsidR="00616760" w:rsidRDefault="00616760" w:rsidP="005D4C9A">
      <w:pPr>
        <w:jc w:val="both"/>
      </w:pPr>
    </w:p>
    <w:p w14:paraId="21912257" w14:textId="77777777" w:rsidR="00616760" w:rsidRDefault="00616760" w:rsidP="005D4C9A">
      <w:pPr>
        <w:jc w:val="both"/>
      </w:pPr>
    </w:p>
    <w:p w14:paraId="57DF307B" w14:textId="77777777" w:rsidR="00616760" w:rsidRDefault="00616760" w:rsidP="005D4C9A">
      <w:pPr>
        <w:jc w:val="both"/>
      </w:pPr>
    </w:p>
    <w:p w14:paraId="2853C676" w14:textId="77777777" w:rsidR="00616760" w:rsidRDefault="00616760" w:rsidP="005D4C9A">
      <w:pPr>
        <w:jc w:val="both"/>
      </w:pPr>
    </w:p>
    <w:p w14:paraId="30F1664C" w14:textId="77777777" w:rsidR="00616760" w:rsidRDefault="00616760" w:rsidP="005D4C9A">
      <w:pPr>
        <w:jc w:val="both"/>
      </w:pPr>
    </w:p>
    <w:p w14:paraId="37EE4BC0" w14:textId="77777777" w:rsidR="00616760" w:rsidRDefault="00616760" w:rsidP="005D4C9A">
      <w:pPr>
        <w:jc w:val="both"/>
      </w:pPr>
    </w:p>
    <w:p w14:paraId="4BDCCBEE" w14:textId="77777777" w:rsidR="00616760" w:rsidRDefault="00616760" w:rsidP="005D4C9A">
      <w:pPr>
        <w:jc w:val="both"/>
      </w:pPr>
    </w:p>
    <w:p w14:paraId="708858BA" w14:textId="77777777" w:rsidR="00616760" w:rsidRDefault="00616760" w:rsidP="005D4C9A">
      <w:pPr>
        <w:jc w:val="both"/>
      </w:pPr>
    </w:p>
    <w:p w14:paraId="39C0CDA8" w14:textId="77777777" w:rsidR="00616760" w:rsidRDefault="00616760" w:rsidP="005D4C9A">
      <w:pPr>
        <w:jc w:val="both"/>
      </w:pPr>
    </w:p>
    <w:p w14:paraId="349E8A10" w14:textId="77777777" w:rsidR="00616760" w:rsidRDefault="00616760" w:rsidP="005D4C9A">
      <w:pPr>
        <w:jc w:val="both"/>
      </w:pPr>
    </w:p>
    <w:p w14:paraId="41234E18" w14:textId="77777777" w:rsidR="00616760" w:rsidRDefault="00616760" w:rsidP="005D4C9A">
      <w:pPr>
        <w:jc w:val="both"/>
      </w:pPr>
    </w:p>
    <w:p w14:paraId="0277D719" w14:textId="77777777" w:rsidR="00616760" w:rsidRDefault="00616760" w:rsidP="005D4C9A">
      <w:pPr>
        <w:jc w:val="both"/>
      </w:pPr>
    </w:p>
    <w:p w14:paraId="4A838E88" w14:textId="77777777" w:rsidR="00616760" w:rsidRDefault="00616760" w:rsidP="005D4C9A">
      <w:pPr>
        <w:jc w:val="both"/>
      </w:pPr>
    </w:p>
    <w:p w14:paraId="33FFD6F1" w14:textId="77777777" w:rsidR="00616760" w:rsidRDefault="00616760" w:rsidP="005D4C9A">
      <w:pPr>
        <w:pStyle w:val="Titre1"/>
        <w:jc w:val="both"/>
      </w:pPr>
      <w:bookmarkStart w:id="11" w:name="_Toc52194018"/>
      <w:r>
        <w:t>GLOSSAIRE</w:t>
      </w:r>
      <w:bookmarkEnd w:id="11"/>
    </w:p>
    <w:tbl>
      <w:tblPr>
        <w:tblStyle w:val="Grilledutableau"/>
        <w:tblW w:w="0" w:type="auto"/>
        <w:tblLook w:val="04A0" w:firstRow="1" w:lastRow="0" w:firstColumn="1" w:lastColumn="0" w:noHBand="0" w:noVBand="1"/>
      </w:tblPr>
      <w:tblGrid>
        <w:gridCol w:w="1696"/>
        <w:gridCol w:w="7366"/>
      </w:tblGrid>
      <w:tr w:rsidR="00616760" w14:paraId="59AB55AC" w14:textId="77777777" w:rsidTr="00616760">
        <w:tc>
          <w:tcPr>
            <w:tcW w:w="1696" w:type="dxa"/>
          </w:tcPr>
          <w:p w14:paraId="78E5BCBB" w14:textId="77777777" w:rsidR="00616760" w:rsidRDefault="00616760" w:rsidP="005D4C9A">
            <w:pPr>
              <w:jc w:val="both"/>
            </w:pPr>
          </w:p>
        </w:tc>
        <w:tc>
          <w:tcPr>
            <w:tcW w:w="7366" w:type="dxa"/>
          </w:tcPr>
          <w:p w14:paraId="20864254" w14:textId="77777777" w:rsidR="00616760" w:rsidRDefault="00616760" w:rsidP="005D4C9A">
            <w:pPr>
              <w:jc w:val="both"/>
            </w:pPr>
          </w:p>
        </w:tc>
      </w:tr>
      <w:tr w:rsidR="00616760" w14:paraId="6057EF6A" w14:textId="77777777" w:rsidTr="00616760">
        <w:tc>
          <w:tcPr>
            <w:tcW w:w="1696" w:type="dxa"/>
          </w:tcPr>
          <w:p w14:paraId="1D029A6D" w14:textId="77777777" w:rsidR="00616760" w:rsidRDefault="00616760" w:rsidP="005D4C9A">
            <w:pPr>
              <w:jc w:val="both"/>
            </w:pPr>
          </w:p>
        </w:tc>
        <w:tc>
          <w:tcPr>
            <w:tcW w:w="7366" w:type="dxa"/>
          </w:tcPr>
          <w:p w14:paraId="07EB1381" w14:textId="77777777" w:rsidR="00616760" w:rsidRDefault="00616760" w:rsidP="005D4C9A">
            <w:pPr>
              <w:jc w:val="both"/>
            </w:pPr>
          </w:p>
        </w:tc>
      </w:tr>
      <w:tr w:rsidR="00616760" w14:paraId="46E23081" w14:textId="77777777" w:rsidTr="00616760">
        <w:tc>
          <w:tcPr>
            <w:tcW w:w="1696" w:type="dxa"/>
          </w:tcPr>
          <w:p w14:paraId="28888E26" w14:textId="77777777" w:rsidR="00616760" w:rsidRDefault="00616760" w:rsidP="005D4C9A">
            <w:pPr>
              <w:jc w:val="both"/>
            </w:pPr>
          </w:p>
        </w:tc>
        <w:tc>
          <w:tcPr>
            <w:tcW w:w="7366" w:type="dxa"/>
          </w:tcPr>
          <w:p w14:paraId="19C21D13" w14:textId="77777777" w:rsidR="00616760" w:rsidRDefault="00616760" w:rsidP="005D4C9A">
            <w:pPr>
              <w:jc w:val="both"/>
            </w:pPr>
          </w:p>
        </w:tc>
      </w:tr>
      <w:tr w:rsidR="00616760" w14:paraId="2E27D7F9" w14:textId="77777777" w:rsidTr="00616760">
        <w:tc>
          <w:tcPr>
            <w:tcW w:w="1696" w:type="dxa"/>
          </w:tcPr>
          <w:p w14:paraId="6E6B8D17" w14:textId="77777777" w:rsidR="00616760" w:rsidRDefault="00616760" w:rsidP="005D4C9A">
            <w:pPr>
              <w:jc w:val="both"/>
            </w:pPr>
          </w:p>
        </w:tc>
        <w:tc>
          <w:tcPr>
            <w:tcW w:w="7366" w:type="dxa"/>
          </w:tcPr>
          <w:p w14:paraId="2F10AF75" w14:textId="77777777" w:rsidR="00616760" w:rsidRDefault="00616760" w:rsidP="005D4C9A">
            <w:pPr>
              <w:jc w:val="both"/>
            </w:pPr>
          </w:p>
        </w:tc>
      </w:tr>
      <w:tr w:rsidR="00616760" w14:paraId="3F4EF6D6" w14:textId="77777777" w:rsidTr="00616760">
        <w:tc>
          <w:tcPr>
            <w:tcW w:w="1696" w:type="dxa"/>
          </w:tcPr>
          <w:p w14:paraId="49953556" w14:textId="77777777" w:rsidR="00616760" w:rsidRDefault="00616760" w:rsidP="005D4C9A">
            <w:pPr>
              <w:jc w:val="both"/>
            </w:pPr>
          </w:p>
        </w:tc>
        <w:tc>
          <w:tcPr>
            <w:tcW w:w="7366" w:type="dxa"/>
          </w:tcPr>
          <w:p w14:paraId="7C2C01D3" w14:textId="77777777" w:rsidR="00616760" w:rsidRDefault="00616760" w:rsidP="005D4C9A">
            <w:pPr>
              <w:jc w:val="both"/>
            </w:pPr>
          </w:p>
        </w:tc>
      </w:tr>
      <w:tr w:rsidR="00616760" w14:paraId="4403414B" w14:textId="77777777" w:rsidTr="00616760">
        <w:tc>
          <w:tcPr>
            <w:tcW w:w="1696" w:type="dxa"/>
          </w:tcPr>
          <w:p w14:paraId="53603AE5" w14:textId="77777777" w:rsidR="00616760" w:rsidRDefault="00616760" w:rsidP="005D4C9A">
            <w:pPr>
              <w:jc w:val="both"/>
            </w:pPr>
          </w:p>
        </w:tc>
        <w:tc>
          <w:tcPr>
            <w:tcW w:w="7366" w:type="dxa"/>
          </w:tcPr>
          <w:p w14:paraId="2DC04426" w14:textId="77777777" w:rsidR="00616760" w:rsidRDefault="00616760" w:rsidP="005D4C9A">
            <w:pPr>
              <w:jc w:val="both"/>
            </w:pPr>
          </w:p>
        </w:tc>
      </w:tr>
      <w:tr w:rsidR="00616760" w14:paraId="2D844649" w14:textId="77777777" w:rsidTr="00616760">
        <w:tc>
          <w:tcPr>
            <w:tcW w:w="1696" w:type="dxa"/>
          </w:tcPr>
          <w:p w14:paraId="4BECABC5" w14:textId="77777777" w:rsidR="00616760" w:rsidRDefault="00616760" w:rsidP="005D4C9A">
            <w:pPr>
              <w:jc w:val="both"/>
            </w:pPr>
          </w:p>
        </w:tc>
        <w:tc>
          <w:tcPr>
            <w:tcW w:w="7366" w:type="dxa"/>
          </w:tcPr>
          <w:p w14:paraId="51867005" w14:textId="77777777" w:rsidR="00616760" w:rsidRDefault="00616760" w:rsidP="005D4C9A">
            <w:pPr>
              <w:jc w:val="both"/>
            </w:pPr>
          </w:p>
        </w:tc>
      </w:tr>
      <w:tr w:rsidR="00616760" w14:paraId="145BD2C3" w14:textId="77777777" w:rsidTr="00616760">
        <w:tc>
          <w:tcPr>
            <w:tcW w:w="1696" w:type="dxa"/>
          </w:tcPr>
          <w:p w14:paraId="46892986" w14:textId="77777777" w:rsidR="00616760" w:rsidRDefault="00616760" w:rsidP="005D4C9A">
            <w:pPr>
              <w:jc w:val="both"/>
            </w:pPr>
          </w:p>
        </w:tc>
        <w:tc>
          <w:tcPr>
            <w:tcW w:w="7366" w:type="dxa"/>
          </w:tcPr>
          <w:p w14:paraId="170ACCB4" w14:textId="77777777" w:rsidR="00616760" w:rsidRDefault="00616760" w:rsidP="005D4C9A">
            <w:pPr>
              <w:jc w:val="both"/>
            </w:pPr>
          </w:p>
        </w:tc>
      </w:tr>
    </w:tbl>
    <w:p w14:paraId="21B12D40" w14:textId="77777777" w:rsidR="00616760" w:rsidRDefault="00616760" w:rsidP="005D4C9A">
      <w:pPr>
        <w:jc w:val="both"/>
      </w:pPr>
    </w:p>
    <w:p w14:paraId="2521C2BF" w14:textId="77777777" w:rsidR="00616760" w:rsidRDefault="00616760" w:rsidP="005D4C9A">
      <w:pPr>
        <w:jc w:val="both"/>
      </w:pPr>
    </w:p>
    <w:p w14:paraId="1B38F2B4" w14:textId="77777777" w:rsidR="00616760" w:rsidRDefault="00616760" w:rsidP="005D4C9A">
      <w:pPr>
        <w:jc w:val="both"/>
      </w:pPr>
    </w:p>
    <w:p w14:paraId="72C3AAA5" w14:textId="77777777" w:rsidR="00616760" w:rsidRDefault="00616760" w:rsidP="005D4C9A">
      <w:pPr>
        <w:jc w:val="both"/>
      </w:pPr>
    </w:p>
    <w:p w14:paraId="5776722D" w14:textId="77777777" w:rsidR="00616760" w:rsidRDefault="00616760" w:rsidP="005D4C9A">
      <w:pPr>
        <w:jc w:val="both"/>
      </w:pPr>
    </w:p>
    <w:p w14:paraId="76071A76" w14:textId="77777777" w:rsidR="00616760" w:rsidRDefault="00616760" w:rsidP="005D4C9A">
      <w:pPr>
        <w:jc w:val="both"/>
      </w:pPr>
    </w:p>
    <w:p w14:paraId="098F1336" w14:textId="77777777" w:rsidR="00616760" w:rsidRDefault="00616760" w:rsidP="005D4C9A">
      <w:pPr>
        <w:jc w:val="both"/>
      </w:pPr>
    </w:p>
    <w:p w14:paraId="50E0B949" w14:textId="77777777" w:rsidR="00616760" w:rsidRDefault="00616760" w:rsidP="005D4C9A">
      <w:pPr>
        <w:jc w:val="both"/>
      </w:pPr>
    </w:p>
    <w:p w14:paraId="583107F9" w14:textId="77777777" w:rsidR="00616760" w:rsidRDefault="00616760" w:rsidP="005D4C9A">
      <w:pPr>
        <w:jc w:val="both"/>
      </w:pPr>
    </w:p>
    <w:p w14:paraId="6C0BCF38" w14:textId="77777777" w:rsidR="00616760" w:rsidRDefault="00616760" w:rsidP="005D4C9A">
      <w:pPr>
        <w:jc w:val="both"/>
      </w:pPr>
    </w:p>
    <w:p w14:paraId="1C198989" w14:textId="77777777" w:rsidR="00616760" w:rsidRDefault="00616760" w:rsidP="005D4C9A">
      <w:pPr>
        <w:jc w:val="both"/>
      </w:pPr>
    </w:p>
    <w:p w14:paraId="7965F7FD" w14:textId="4675D1E0" w:rsidR="00686C20" w:rsidRDefault="00686C20" w:rsidP="005D4C9A">
      <w:pPr>
        <w:jc w:val="both"/>
      </w:pPr>
    </w:p>
    <w:p w14:paraId="3101627B" w14:textId="1D2BD5F0" w:rsidR="00587174" w:rsidRDefault="00587174" w:rsidP="005D4C9A">
      <w:pPr>
        <w:jc w:val="both"/>
      </w:pPr>
    </w:p>
    <w:p w14:paraId="35BB1614" w14:textId="654AD874" w:rsidR="00587174" w:rsidRDefault="00587174" w:rsidP="005D4C9A">
      <w:pPr>
        <w:jc w:val="both"/>
      </w:pPr>
    </w:p>
    <w:p w14:paraId="035EB628" w14:textId="77777777" w:rsidR="00587174" w:rsidRDefault="00587174" w:rsidP="005D4C9A">
      <w:pPr>
        <w:pStyle w:val="Titre2"/>
        <w:jc w:val="both"/>
      </w:pPr>
    </w:p>
    <w:p w14:paraId="57E7ADA8" w14:textId="77777777" w:rsidR="00686C20" w:rsidRDefault="00686C20" w:rsidP="005D4C9A">
      <w:pPr>
        <w:jc w:val="both"/>
      </w:pPr>
    </w:p>
    <w:p w14:paraId="6DFDD813" w14:textId="77777777" w:rsidR="00686C20" w:rsidRDefault="00686C20" w:rsidP="005D4C9A">
      <w:pPr>
        <w:jc w:val="both"/>
      </w:pPr>
    </w:p>
    <w:p w14:paraId="3E574D22" w14:textId="5EE76066" w:rsidR="00616760" w:rsidRDefault="00616760" w:rsidP="005D4C9A">
      <w:pPr>
        <w:jc w:val="both"/>
      </w:pPr>
    </w:p>
    <w:p w14:paraId="3636F17C" w14:textId="7F457011" w:rsidR="00616760" w:rsidRDefault="00616760" w:rsidP="005D4C9A">
      <w:pPr>
        <w:jc w:val="both"/>
      </w:pPr>
    </w:p>
    <w:p w14:paraId="7F118723" w14:textId="5E7A463F" w:rsidR="00E11B89" w:rsidRDefault="00E11B89" w:rsidP="005D4C9A">
      <w:pPr>
        <w:jc w:val="both"/>
      </w:pPr>
    </w:p>
    <w:p w14:paraId="13E5B488" w14:textId="6A0DC46C" w:rsidR="00E11B89" w:rsidRDefault="00E11B89" w:rsidP="005D4C9A">
      <w:pPr>
        <w:jc w:val="both"/>
      </w:pPr>
    </w:p>
    <w:p w14:paraId="2D355713" w14:textId="256D63CC" w:rsidR="00FF1F17" w:rsidRDefault="00FF1F17" w:rsidP="005D4C9A">
      <w:pPr>
        <w:jc w:val="both"/>
      </w:pPr>
    </w:p>
    <w:p w14:paraId="709A4640" w14:textId="1AEDBB0D" w:rsidR="00FF1F17" w:rsidRDefault="00FF1F17" w:rsidP="005D4C9A">
      <w:pPr>
        <w:jc w:val="both"/>
      </w:pPr>
    </w:p>
    <w:p w14:paraId="2D2DB02D" w14:textId="70354573" w:rsidR="00FF1F17" w:rsidRDefault="00FF1F17" w:rsidP="005D4C9A">
      <w:pPr>
        <w:jc w:val="both"/>
      </w:pPr>
    </w:p>
    <w:p w14:paraId="6B3A17C1" w14:textId="44841C2F" w:rsidR="00FF1F17" w:rsidRDefault="00FF1F17" w:rsidP="005D4C9A">
      <w:pPr>
        <w:jc w:val="both"/>
      </w:pPr>
    </w:p>
    <w:p w14:paraId="1B3A054D" w14:textId="77777777" w:rsidR="00FF1F17" w:rsidRDefault="00FF1F17" w:rsidP="005D4C9A">
      <w:pPr>
        <w:jc w:val="both"/>
      </w:pPr>
    </w:p>
    <w:p w14:paraId="63F2BF09" w14:textId="77777777" w:rsidR="00E11B89" w:rsidRDefault="00E11B89" w:rsidP="005D4C9A">
      <w:pPr>
        <w:jc w:val="both"/>
      </w:pPr>
    </w:p>
    <w:p w14:paraId="74DAFD9B" w14:textId="6D6A00A5" w:rsidR="00686C20" w:rsidRDefault="00587174" w:rsidP="005D4C9A">
      <w:pPr>
        <w:jc w:val="both"/>
      </w:pPr>
      <w:r>
        <w:rPr>
          <w:noProof/>
          <w:lang w:eastAsia="fr-FR"/>
        </w:rPr>
        <mc:AlternateContent>
          <mc:Choice Requires="wps">
            <w:drawing>
              <wp:anchor distT="0" distB="0" distL="114300" distR="114300" simplePos="0" relativeHeight="251671552" behindDoc="0" locked="0" layoutInCell="1" allowOverlap="1" wp14:anchorId="4537A8FC" wp14:editId="0576D2FB">
                <wp:simplePos x="0" y="0"/>
                <wp:positionH relativeFrom="column">
                  <wp:posOffset>-121873</wp:posOffset>
                </wp:positionH>
                <wp:positionV relativeFrom="paragraph">
                  <wp:posOffset>68931</wp:posOffset>
                </wp:positionV>
                <wp:extent cx="5991225" cy="1861640"/>
                <wp:effectExtent l="0" t="0" r="28575" b="24765"/>
                <wp:wrapNone/>
                <wp:docPr id="24" name="Parchemin horizontal 24"/>
                <wp:cNvGraphicFramePr/>
                <a:graphic xmlns:a="http://schemas.openxmlformats.org/drawingml/2006/main">
                  <a:graphicData uri="http://schemas.microsoft.com/office/word/2010/wordprocessingShape">
                    <wps:wsp>
                      <wps:cNvSpPr/>
                      <wps:spPr>
                        <a:xfrm>
                          <a:off x="0" y="0"/>
                          <a:ext cx="5991225" cy="1861640"/>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1D5A06" w14:textId="77777777" w:rsidR="00B15AD7" w:rsidRDefault="00B15AD7" w:rsidP="00686C20">
                            <w:pPr>
                              <w:jc w:val="center"/>
                            </w:pPr>
                          </w:p>
                          <w:p w14:paraId="44136056" w14:textId="77777777" w:rsidR="00B15AD7" w:rsidRDefault="00B15AD7" w:rsidP="00686C20">
                            <w:pPr>
                              <w:pStyle w:val="Titre2"/>
                            </w:pPr>
                            <w:bookmarkStart w:id="12" w:name="_Toc52194019"/>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537A8FC"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9.6pt;margin-top:5.45pt;width:471.75pt;height:146.6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" fillcolor="#5b9bd5 [3204]" strokecolor="black [3213]" strokeweight="1.5pt">
                <v:stroke joinstyle="miter"/>
                <v:textbox>
                  <w:txbxContent>
                    <w:p w14:paraId="1F1D5A06" w14:textId="77777777" w:rsidR="00B15AD7" w:rsidRDefault="00B15AD7" w:rsidP="00686C20">
                      <w:pPr>
                        <w:jc w:val="center"/>
                      </w:pPr>
                    </w:p>
                    <w:p w14:paraId="44136056" w14:textId="77777777" w:rsidR="00B15AD7" w:rsidRDefault="00B15AD7" w:rsidP="00686C20">
                      <w:pPr>
                        <w:pStyle w:val="Titre2"/>
                      </w:pPr>
                      <w:bookmarkStart w:id="13" w:name="_Toc52194019"/>
                      <w:r>
                        <w:t>PARTIE I : PRESENTATIONS</w:t>
                      </w:r>
                      <w:bookmarkEnd w:id="13"/>
                    </w:p>
                  </w:txbxContent>
                </v:textbox>
              </v:shape>
            </w:pict>
          </mc:Fallback>
        </mc:AlternateContent>
      </w:r>
    </w:p>
    <w:p w14:paraId="1040222A" w14:textId="77777777" w:rsidR="00686C20" w:rsidRDefault="00686C20" w:rsidP="005D4C9A">
      <w:pPr>
        <w:jc w:val="both"/>
      </w:pPr>
    </w:p>
    <w:p w14:paraId="076B6CAB" w14:textId="77777777" w:rsidR="00686C20" w:rsidRDefault="00686C20" w:rsidP="005D4C9A">
      <w:pPr>
        <w:jc w:val="both"/>
      </w:pPr>
    </w:p>
    <w:p w14:paraId="3F349392" w14:textId="77777777" w:rsidR="00686C20" w:rsidRDefault="00686C20" w:rsidP="005D4C9A">
      <w:pPr>
        <w:jc w:val="both"/>
      </w:pPr>
    </w:p>
    <w:p w14:paraId="5F0E0B66" w14:textId="77777777" w:rsidR="00686C20" w:rsidRDefault="00686C20" w:rsidP="005D4C9A">
      <w:pPr>
        <w:jc w:val="both"/>
      </w:pPr>
    </w:p>
    <w:p w14:paraId="38D82D35" w14:textId="77777777" w:rsidR="00686C20" w:rsidRDefault="00686C20" w:rsidP="005D4C9A">
      <w:pPr>
        <w:jc w:val="both"/>
      </w:pPr>
    </w:p>
    <w:p w14:paraId="584B2C55" w14:textId="77777777" w:rsidR="00686C20" w:rsidRDefault="00686C20" w:rsidP="005D4C9A">
      <w:pPr>
        <w:jc w:val="both"/>
      </w:pPr>
    </w:p>
    <w:p w14:paraId="56F0B02A" w14:textId="77777777" w:rsidR="00686C20" w:rsidRDefault="00686C20" w:rsidP="005D4C9A">
      <w:pPr>
        <w:jc w:val="both"/>
      </w:pPr>
    </w:p>
    <w:p w14:paraId="6AA31BB0" w14:textId="77777777" w:rsidR="00686C20" w:rsidRDefault="00686C20" w:rsidP="005D4C9A">
      <w:pPr>
        <w:jc w:val="both"/>
      </w:pPr>
    </w:p>
    <w:p w14:paraId="0E6A2660" w14:textId="77777777" w:rsidR="00686C20" w:rsidRDefault="00686C20" w:rsidP="005D4C9A">
      <w:pPr>
        <w:jc w:val="both"/>
      </w:pPr>
    </w:p>
    <w:p w14:paraId="194EF8E2" w14:textId="77777777" w:rsidR="00686C20" w:rsidRDefault="00686C20" w:rsidP="005D4C9A">
      <w:pPr>
        <w:jc w:val="both"/>
      </w:pPr>
    </w:p>
    <w:p w14:paraId="05AEBEF0" w14:textId="77777777" w:rsidR="00686C20" w:rsidRDefault="00686C20" w:rsidP="005D4C9A">
      <w:pPr>
        <w:jc w:val="both"/>
      </w:pPr>
    </w:p>
    <w:p w14:paraId="1BDF9F95" w14:textId="72979BF3" w:rsidR="00686C20" w:rsidRDefault="00686C20" w:rsidP="005D4C9A">
      <w:pPr>
        <w:jc w:val="both"/>
      </w:pPr>
    </w:p>
    <w:p w14:paraId="3D46B7C2" w14:textId="5D045854" w:rsidR="00E11B89" w:rsidRDefault="00E11B89" w:rsidP="005D4C9A">
      <w:pPr>
        <w:jc w:val="both"/>
      </w:pPr>
    </w:p>
    <w:p w14:paraId="0ABD79F7" w14:textId="21FCBE57" w:rsidR="00E11B89" w:rsidRDefault="00E11B89" w:rsidP="005D4C9A">
      <w:pPr>
        <w:jc w:val="both"/>
      </w:pPr>
    </w:p>
    <w:p w14:paraId="781EDFA0" w14:textId="77777777" w:rsidR="00E11B89" w:rsidRDefault="00E11B89" w:rsidP="005D4C9A">
      <w:pPr>
        <w:jc w:val="both"/>
      </w:pPr>
    </w:p>
    <w:p w14:paraId="4D979965" w14:textId="0D9A2103" w:rsidR="00587174" w:rsidRDefault="00587174" w:rsidP="005D4C9A">
      <w:pPr>
        <w:jc w:val="both"/>
      </w:pPr>
    </w:p>
    <w:p w14:paraId="6CF11F84" w14:textId="77777777" w:rsidR="00587174" w:rsidRDefault="00587174" w:rsidP="005D4C9A">
      <w:pPr>
        <w:jc w:val="both"/>
      </w:pPr>
    </w:p>
    <w:p w14:paraId="6CF9D8EA" w14:textId="77777777" w:rsidR="00686C20" w:rsidRDefault="00686C20" w:rsidP="005D4C9A">
      <w:pPr>
        <w:jc w:val="both"/>
      </w:pPr>
    </w:p>
    <w:p w14:paraId="6678F640" w14:textId="77777777" w:rsidR="003218B9" w:rsidRDefault="003218B9" w:rsidP="005D4C9A">
      <w:pPr>
        <w:pStyle w:val="Titre3"/>
        <w:numPr>
          <w:ilvl w:val="0"/>
          <w:numId w:val="1"/>
        </w:numPr>
        <w:spacing w:line="360" w:lineRule="auto"/>
        <w:jc w:val="both"/>
      </w:pPr>
      <w:bookmarkStart w:id="14" w:name="_Toc52194020"/>
      <w:r w:rsidRPr="000D1EFB">
        <w:lastRenderedPageBreak/>
        <w:t>PRESENTATION DE l’IAI-TOGO</w:t>
      </w:r>
      <w:bookmarkEnd w:id="14"/>
    </w:p>
    <w:p w14:paraId="498BE857" w14:textId="374EDE2A" w:rsidR="003218B9" w:rsidRPr="003218B9" w:rsidRDefault="003218B9" w:rsidP="007E03BB">
      <w:pPr>
        <w:pStyle w:val="Titre4"/>
        <w:numPr>
          <w:ilvl w:val="0"/>
          <w:numId w:val="48"/>
        </w:numPr>
        <w:spacing w:line="360" w:lineRule="auto"/>
        <w:jc w:val="both"/>
      </w:pPr>
      <w:r w:rsidRPr="003218B9">
        <w:t xml:space="preserve">Historique </w:t>
      </w:r>
    </w:p>
    <w:p w14:paraId="175D2B73"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6C58861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1B1CD362"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3BE624E7"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République du TCHAD. Le siège a été fixé à Libreville au Gabon et l’accord entre l’IAI et le Gabon a été signé en Janvier 1975. L’Institut Africain d’Informatique (IAI) fut ainsi créé le 29 janvier 1971 et compose de 11 pays que sont :</w:t>
      </w:r>
    </w:p>
    <w:p w14:paraId="072284A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BENIN, le BURKINA-FASO, le CAMEROUN ; le CONGO, la CÔTE-D’IVOIRE, le GABON, le NIGER, la REPUBLIQUE CENTRAFRICAINE, le SENEGAL, le TCHAD et le TOGO.</w:t>
      </w:r>
    </w:p>
    <w:p w14:paraId="52474F6F"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TOGO est un membre du Conseil d’Administration de l’IAI. Le 24 octobre 2002, Le</w:t>
      </w:r>
    </w:p>
    <w:p w14:paraId="14BF3696"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Centre Nationale d’Etudes et de Traitements Informatiques (CE.N.E.T. I) héberge la représentation de l’IAI au Togo. Celle-ci a ouvert ses portes le 24 octobre 2002 sous l’appellation d’IAI-TOGO il forme en trois (03) ans, des Ingénieurs des Travaux</w:t>
      </w:r>
    </w:p>
    <w:p w14:paraId="069DC321"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lastRenderedPageBreak/>
        <w:t>Informatiques. Cette formation constitue le cycle préparatoire des cycles d’ingénieurs concepteurs en Informatique et de celui des titulaires de Maîtrise en Informatique</w:t>
      </w:r>
    </w:p>
    <w:p w14:paraId="6D538A06" w14:textId="77777777" w:rsidR="003218B9" w:rsidRDefault="003218B9" w:rsidP="005D4C9A">
      <w:pPr>
        <w:pStyle w:val="Sansinterligne"/>
        <w:spacing w:line="360" w:lineRule="auto"/>
        <w:jc w:val="both"/>
      </w:pPr>
      <w:r>
        <w:t>Appliquée à la Gestion (MIAGE) à Libreville.</w:t>
      </w:r>
    </w:p>
    <w:p w14:paraId="3118367F" w14:textId="41EFC969" w:rsidR="00D67856" w:rsidRPr="00D67856" w:rsidRDefault="00D67856" w:rsidP="007E03BB">
      <w:pPr>
        <w:pStyle w:val="Titre4"/>
        <w:numPr>
          <w:ilvl w:val="0"/>
          <w:numId w:val="48"/>
        </w:numPr>
        <w:spacing w:line="360" w:lineRule="auto"/>
        <w:jc w:val="both"/>
      </w:pPr>
      <w:r w:rsidRPr="00D67856">
        <w:t>Objectif de l’IAI-TOGO</w:t>
      </w:r>
    </w:p>
    <w:p w14:paraId="08EF7CAF" w14:textId="77777777" w:rsidR="00D67856" w:rsidRDefault="00D67856" w:rsidP="007467AE">
      <w:pPr>
        <w:spacing w:line="360" w:lineRule="auto"/>
        <w:jc w:val="both"/>
      </w:pPr>
      <w:r>
        <w:t>Dans le domaine de l’informatique et des Nouvelles Technologies de l’Information et de la Communication, l’IAI-TOGO concourt :</w:t>
      </w:r>
    </w:p>
    <w:p w14:paraId="668EF12E" w14:textId="77777777" w:rsidR="00D67856" w:rsidRDefault="00D67856" w:rsidP="007E03BB">
      <w:pPr>
        <w:pStyle w:val="Paragraphedeliste"/>
        <w:numPr>
          <w:ilvl w:val="0"/>
          <w:numId w:val="46"/>
        </w:numPr>
        <w:spacing w:line="360" w:lineRule="auto"/>
        <w:jc w:val="both"/>
      </w:pPr>
      <w:r>
        <w:t>A la formation (initiale et continue) ;</w:t>
      </w:r>
    </w:p>
    <w:p w14:paraId="14C766FA" w14:textId="77777777" w:rsidR="00D67856" w:rsidRDefault="00D67856" w:rsidP="007E03BB">
      <w:pPr>
        <w:pStyle w:val="Paragraphedeliste"/>
        <w:numPr>
          <w:ilvl w:val="0"/>
          <w:numId w:val="46"/>
        </w:numPr>
        <w:spacing w:line="360" w:lineRule="auto"/>
        <w:jc w:val="both"/>
      </w:pPr>
      <w:r>
        <w:t>Au perfectionnement ;</w:t>
      </w:r>
    </w:p>
    <w:p w14:paraId="40C64290" w14:textId="77777777" w:rsidR="00D67856" w:rsidRDefault="00D67856" w:rsidP="007E03BB">
      <w:pPr>
        <w:pStyle w:val="Paragraphedeliste"/>
        <w:numPr>
          <w:ilvl w:val="0"/>
          <w:numId w:val="46"/>
        </w:numPr>
        <w:spacing w:line="360" w:lineRule="auto"/>
        <w:jc w:val="both"/>
      </w:pPr>
      <w:r>
        <w:t>A la recherche ;</w:t>
      </w:r>
    </w:p>
    <w:p w14:paraId="10F45B91" w14:textId="77777777" w:rsidR="00D67856" w:rsidRDefault="00D67856" w:rsidP="007E03BB">
      <w:pPr>
        <w:pStyle w:val="Paragraphedeliste"/>
        <w:numPr>
          <w:ilvl w:val="0"/>
          <w:numId w:val="46"/>
        </w:numPr>
        <w:spacing w:line="360" w:lineRule="auto"/>
        <w:jc w:val="both"/>
      </w:pPr>
      <w:r>
        <w:t>Au conseil ;</w:t>
      </w:r>
    </w:p>
    <w:p w14:paraId="09698792" w14:textId="77777777" w:rsidR="00D67856" w:rsidRDefault="00D67856" w:rsidP="007E03BB">
      <w:pPr>
        <w:pStyle w:val="Paragraphedeliste"/>
        <w:numPr>
          <w:ilvl w:val="0"/>
          <w:numId w:val="46"/>
        </w:numPr>
        <w:spacing w:line="360" w:lineRule="auto"/>
        <w:jc w:val="both"/>
      </w:pPr>
      <w:r>
        <w:t>A l’’information ;</w:t>
      </w:r>
    </w:p>
    <w:p w14:paraId="3082A0DD" w14:textId="77777777" w:rsidR="00D67856" w:rsidRDefault="00D67856" w:rsidP="007E03BB">
      <w:pPr>
        <w:pStyle w:val="Paragraphedeliste"/>
        <w:numPr>
          <w:ilvl w:val="0"/>
          <w:numId w:val="46"/>
        </w:numPr>
        <w:spacing w:line="360" w:lineRule="auto"/>
        <w:jc w:val="both"/>
      </w:pPr>
      <w:r>
        <w:t>A la documentation et la communication ;</w:t>
      </w:r>
    </w:p>
    <w:p w14:paraId="1E621A4D" w14:textId="77777777" w:rsidR="00D67856" w:rsidRDefault="00D67856" w:rsidP="007E03BB">
      <w:pPr>
        <w:pStyle w:val="Paragraphedeliste"/>
        <w:numPr>
          <w:ilvl w:val="0"/>
          <w:numId w:val="46"/>
        </w:numPr>
        <w:spacing w:line="360" w:lineRule="auto"/>
        <w:jc w:val="both"/>
      </w:pPr>
      <w:r>
        <w:t>A la certification à l’académie CISCO.</w:t>
      </w:r>
    </w:p>
    <w:p w14:paraId="3497B18C" w14:textId="77777777" w:rsidR="00D67856" w:rsidRDefault="00D67856" w:rsidP="005D4C9A">
      <w:pPr>
        <w:pStyle w:val="Sansinterligne"/>
        <w:spacing w:line="360" w:lineRule="auto"/>
        <w:ind w:left="780"/>
        <w:jc w:val="both"/>
      </w:pPr>
    </w:p>
    <w:p w14:paraId="3A831CD4" w14:textId="77777777" w:rsidR="00D67856" w:rsidRDefault="00D67856" w:rsidP="007E03BB">
      <w:pPr>
        <w:pStyle w:val="Titre4"/>
        <w:numPr>
          <w:ilvl w:val="0"/>
          <w:numId w:val="48"/>
        </w:numPr>
        <w:spacing w:line="360" w:lineRule="auto"/>
        <w:jc w:val="both"/>
      </w:pPr>
      <w:r w:rsidRPr="00EA068D">
        <w:t>Les formation</w:t>
      </w:r>
      <w:r>
        <w:t>s</w:t>
      </w:r>
      <w:r w:rsidRPr="00EA068D">
        <w:t xml:space="preserve"> de l’IAI-TOGO</w:t>
      </w:r>
    </w:p>
    <w:p w14:paraId="41395EEB" w14:textId="4863C2EB" w:rsidR="00D67856" w:rsidRDefault="00D67856" w:rsidP="007467AE">
      <w:pPr>
        <w:spacing w:line="360" w:lineRule="auto"/>
      </w:pPr>
      <w:r>
        <w:t>L’IAI-TOGO forme essentiellement des Ingénieurs des Travaux Informatique pour une durée de trois (03) ans dans trois (03) filières : Génie Logiciel (GL), Systèmes et</w:t>
      </w:r>
      <w:r w:rsidR="007467AE">
        <w:t xml:space="preserve"> </w:t>
      </w:r>
      <w:r>
        <w:t>Réseaux (SR) et Multimédia et Technologie Web et Infographie (M-TWI) en collaboration avec l’Université Technologique de Belfort-Montbéliard (UTBM) en</w:t>
      </w:r>
      <w:r w:rsidR="007467AE">
        <w:t xml:space="preserve"> </w:t>
      </w:r>
      <w:r>
        <w:t>France.</w:t>
      </w:r>
    </w:p>
    <w:p w14:paraId="50FB27D9" w14:textId="77777777" w:rsidR="00D67856" w:rsidRDefault="00D67856" w:rsidP="007E03BB">
      <w:pPr>
        <w:pStyle w:val="Titre4"/>
        <w:numPr>
          <w:ilvl w:val="0"/>
          <w:numId w:val="48"/>
        </w:numPr>
        <w:spacing w:line="360" w:lineRule="auto"/>
        <w:jc w:val="both"/>
      </w:pPr>
      <w:r w:rsidRPr="00EA068D">
        <w:t>Formation modulaire (CISCO)</w:t>
      </w:r>
    </w:p>
    <w:p w14:paraId="4E349ECD" w14:textId="77777777" w:rsidR="00D67856" w:rsidRDefault="00D67856" w:rsidP="007467AE">
      <w:pPr>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3BCF8AF" w14:textId="77777777" w:rsidR="00D67856" w:rsidRDefault="00D67856" w:rsidP="005D4C9A">
      <w:pPr>
        <w:pStyle w:val="Sansinterligne"/>
        <w:spacing w:line="360" w:lineRule="auto"/>
        <w:jc w:val="both"/>
      </w:pPr>
    </w:p>
    <w:p w14:paraId="139D4617" w14:textId="77777777" w:rsidR="00D67856" w:rsidRDefault="00D67856" w:rsidP="007E03BB">
      <w:pPr>
        <w:pStyle w:val="Titre4"/>
        <w:numPr>
          <w:ilvl w:val="0"/>
          <w:numId w:val="48"/>
        </w:numPr>
        <w:spacing w:line="360" w:lineRule="auto"/>
        <w:jc w:val="both"/>
      </w:pPr>
      <w:r w:rsidRPr="00FB5A1F">
        <w:lastRenderedPageBreak/>
        <w:t>Condition d’admission</w:t>
      </w:r>
    </w:p>
    <w:p w14:paraId="1396A525" w14:textId="77777777" w:rsidR="00D67856" w:rsidRDefault="00D67856" w:rsidP="000F2FCA">
      <w:pPr>
        <w:spacing w:line="360" w:lineRule="auto"/>
      </w:pPr>
      <w:r>
        <w:t>Les conditions d’admission à l’IAI-TOGO sont les suivantes :</w:t>
      </w:r>
    </w:p>
    <w:p w14:paraId="154A262E" w14:textId="77777777" w:rsidR="00D67856" w:rsidRDefault="00D67856" w:rsidP="007E03BB">
      <w:pPr>
        <w:pStyle w:val="Paragraphedeliste"/>
        <w:numPr>
          <w:ilvl w:val="0"/>
          <w:numId w:val="45"/>
        </w:numPr>
        <w:spacing w:line="360" w:lineRule="auto"/>
      </w:pPr>
      <w:r>
        <w:t>Première année : l’étudiant doit être titulaire d’un baccalauréat scientifique (C, D, E, F2 ou équivalent) et être admis au concours ;</w:t>
      </w:r>
    </w:p>
    <w:p w14:paraId="58A76CDB" w14:textId="77777777" w:rsidR="00D67856" w:rsidRDefault="00D67856" w:rsidP="007E03BB">
      <w:pPr>
        <w:pStyle w:val="Paragraphedeliste"/>
        <w:numPr>
          <w:ilvl w:val="0"/>
          <w:numId w:val="45"/>
        </w:numPr>
        <w:spacing w:line="360" w:lineRule="auto"/>
      </w:pPr>
      <w:r>
        <w:t>Deuxième année : l’entrée sur titre pour les titulaires d’un DUT en Informatique ou équivalent obtenu en deux (ans) d’études ;</w:t>
      </w:r>
    </w:p>
    <w:p w14:paraId="2A07E59A" w14:textId="77777777" w:rsidR="00D67856" w:rsidRDefault="00D67856" w:rsidP="007E03BB">
      <w:pPr>
        <w:pStyle w:val="Paragraphedeliste"/>
        <w:numPr>
          <w:ilvl w:val="0"/>
          <w:numId w:val="45"/>
        </w:numPr>
        <w:spacing w:line="360" w:lineRule="auto"/>
      </w:pPr>
      <w:r>
        <w:t>Troisième année : l’étudiant doit être titulaire d’un DUT en informatique délivré par le Centre d’Informatique et de Calcul (C.I.C).</w:t>
      </w:r>
    </w:p>
    <w:p w14:paraId="0706EBBB" w14:textId="77777777" w:rsidR="00D67856" w:rsidRDefault="00D67856" w:rsidP="007E03BB">
      <w:pPr>
        <w:pStyle w:val="Titre4"/>
        <w:numPr>
          <w:ilvl w:val="0"/>
          <w:numId w:val="48"/>
        </w:numPr>
        <w:spacing w:line="360" w:lineRule="auto"/>
        <w:jc w:val="both"/>
      </w:pPr>
      <w:r w:rsidRPr="00FB5A1F">
        <w:t>Organigramme</w:t>
      </w:r>
    </w:p>
    <w:p w14:paraId="2F8E121E" w14:textId="77777777" w:rsidR="003218B9" w:rsidRDefault="00D67856" w:rsidP="000F2FCA">
      <w:r w:rsidRPr="00FB5A1F">
        <w:t>L’organigramme de l’IAI-TOGO se présente comme suit :</w:t>
      </w:r>
    </w:p>
    <w:p w14:paraId="7859D0AD" w14:textId="77777777" w:rsidR="009E5FB9" w:rsidRDefault="009E5FB9" w:rsidP="005D4C9A">
      <w:pPr>
        <w:keepNext/>
        <w:jc w:val="both"/>
      </w:pPr>
      <w:r>
        <w:rPr>
          <w:rFonts w:ascii="Calibri" w:eastAsia="Calibri" w:hAnsi="Calibri" w:cs="Calibri"/>
          <w:noProof/>
          <w:sz w:val="22"/>
          <w:lang w:eastAsia="fr-FR"/>
        </w:rPr>
        <mc:AlternateContent>
          <mc:Choice Requires="wpg">
            <w:drawing>
              <wp:inline distT="0" distB="0" distL="0" distR="0" wp14:anchorId="472B9CC6" wp14:editId="6F2A421A">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618259B" w14:textId="77777777" w:rsidR="00B15AD7" w:rsidRDefault="00B15AD7"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9"/>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72B9CC6"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618259B" w14:textId="77777777" w:rsidR="00B15AD7" w:rsidRDefault="00B15AD7"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30"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8A77D80" w14:textId="77777777" w:rsidR="00686C20" w:rsidRDefault="009E5FB9" w:rsidP="005D4C9A">
      <w:pPr>
        <w:pStyle w:val="Lgende"/>
        <w:jc w:val="both"/>
      </w:pPr>
      <w:r>
        <w:t xml:space="preserve">                                         </w:t>
      </w:r>
      <w:bookmarkStart w:id="15" w:name="_Toc51926547"/>
      <w:r>
        <w:t xml:space="preserve">Figure </w:t>
      </w:r>
      <w:r w:rsidR="00234202">
        <w:fldChar w:fldCharType="begin"/>
      </w:r>
      <w:r w:rsidR="00234202">
        <w:instrText xml:space="preserve"> SEQ Figure \* roman </w:instrText>
      </w:r>
      <w:r w:rsidR="00234202">
        <w:fldChar w:fldCharType="separate"/>
      </w:r>
      <w:r w:rsidR="001C175E">
        <w:rPr>
          <w:noProof/>
        </w:rPr>
        <w:t>i</w:t>
      </w:r>
      <w:r w:rsidR="00234202">
        <w:rPr>
          <w:noProof/>
        </w:rPr>
        <w:fldChar w:fldCharType="end"/>
      </w:r>
      <w:r>
        <w:t>: Organigramme de IAI-TOGO</w:t>
      </w:r>
      <w:bookmarkEnd w:id="15"/>
    </w:p>
    <w:p w14:paraId="3C866CB2" w14:textId="77777777" w:rsidR="00435F14" w:rsidRDefault="00435F14" w:rsidP="005D4C9A">
      <w:pPr>
        <w:pStyle w:val="Sansinterligne"/>
        <w:spacing w:line="360" w:lineRule="auto"/>
        <w:jc w:val="both"/>
      </w:pPr>
    </w:p>
    <w:p w14:paraId="0C04B04D" w14:textId="77777777" w:rsidR="00435F14" w:rsidRDefault="00435F14" w:rsidP="007E03BB">
      <w:pPr>
        <w:pStyle w:val="Titre4"/>
        <w:numPr>
          <w:ilvl w:val="0"/>
          <w:numId w:val="48"/>
        </w:numPr>
        <w:jc w:val="both"/>
      </w:pPr>
      <w:r>
        <w:t>Situation géographique</w:t>
      </w:r>
    </w:p>
    <w:p w14:paraId="2AEC1FF7" w14:textId="77777777" w:rsidR="00435F14" w:rsidRDefault="00435F14" w:rsidP="007467AE">
      <w:pPr>
        <w:spacing w:line="360" w:lineRule="auto"/>
        <w:jc w:val="both"/>
      </w:pPr>
      <w:r>
        <w:t xml:space="preserve">L’IAI-TOGO se trouve à Lomé, dans les locaux du CE.N.E.T.I. Il est situé dans le quartier administratif (Nyékonakpoè) à côté de la Communauté Electrique du </w:t>
      </w:r>
      <w:r>
        <w:lastRenderedPageBreak/>
        <w:t>Bénin (C.E.B), derrière l’Union Togolaise des Banques (U.T.B) et AIR FRANCE, sur la rue de la Kozah.</w:t>
      </w:r>
    </w:p>
    <w:p w14:paraId="3F92FDBA" w14:textId="77777777" w:rsidR="005A6B33" w:rsidRDefault="005A6B33" w:rsidP="005D4C9A">
      <w:pPr>
        <w:pStyle w:val="Sansinterligne"/>
        <w:keepNext/>
        <w:spacing w:line="360" w:lineRule="auto"/>
        <w:jc w:val="both"/>
      </w:pPr>
      <w:r>
        <w:rPr>
          <w:rFonts w:ascii="Calibri" w:eastAsia="Calibri" w:hAnsi="Calibri" w:cs="Calibri"/>
          <w:noProof/>
          <w:sz w:val="22"/>
          <w:lang w:eastAsia="fr-FR"/>
        </w:rPr>
        <mc:AlternateContent>
          <mc:Choice Requires="wpg">
            <w:drawing>
              <wp:inline distT="0" distB="0" distL="0" distR="0" wp14:anchorId="4336C80C" wp14:editId="27A53DB7">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14:paraId="25EDDCB3" w14:textId="77777777" w:rsidR="00B15AD7" w:rsidRDefault="00B15AD7"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31"/>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336C80C"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25EDDCB3" w14:textId="77777777" w:rsidR="00B15AD7" w:rsidRDefault="00B15AD7"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2"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14:paraId="051CAEDA" w14:textId="77777777" w:rsidR="005A6B33" w:rsidRDefault="005A6B33" w:rsidP="005D4C9A">
      <w:pPr>
        <w:pStyle w:val="Lgende"/>
        <w:spacing w:line="360" w:lineRule="auto"/>
        <w:jc w:val="both"/>
      </w:pPr>
      <w:r>
        <w:t xml:space="preserve">                                             </w:t>
      </w:r>
      <w:bookmarkStart w:id="16" w:name="_Toc51926548"/>
      <w:r>
        <w:t xml:space="preserve">Figure </w:t>
      </w:r>
      <w:r w:rsidR="00234202">
        <w:fldChar w:fldCharType="begin"/>
      </w:r>
      <w:r w:rsidR="00234202">
        <w:instrText xml:space="preserve"> SEQ Figure \* roman </w:instrText>
      </w:r>
      <w:r w:rsidR="00234202">
        <w:fldChar w:fldCharType="separate"/>
      </w:r>
      <w:r w:rsidR="001C175E">
        <w:rPr>
          <w:noProof/>
        </w:rPr>
        <w:t>ii</w:t>
      </w:r>
      <w:r w:rsidR="00234202">
        <w:rPr>
          <w:noProof/>
        </w:rPr>
        <w:fldChar w:fldCharType="end"/>
      </w:r>
      <w:r>
        <w:t>: Localisation Géographique de IAI-TOGO</w:t>
      </w:r>
      <w:bookmarkEnd w:id="16"/>
    </w:p>
    <w:p w14:paraId="386C9259" w14:textId="77777777" w:rsidR="003C5982" w:rsidRPr="003C5982" w:rsidRDefault="003C5982" w:rsidP="005D4C9A">
      <w:pPr>
        <w:jc w:val="both"/>
      </w:pPr>
    </w:p>
    <w:p w14:paraId="3837402B" w14:textId="2F09B6D9" w:rsidR="00AD3C83" w:rsidRDefault="00AD3C83" w:rsidP="00FF1F17">
      <w:pPr>
        <w:pStyle w:val="Titre3"/>
        <w:numPr>
          <w:ilvl w:val="0"/>
          <w:numId w:val="1"/>
        </w:numPr>
        <w:spacing w:line="360" w:lineRule="auto"/>
        <w:jc w:val="both"/>
        <w:rPr>
          <w:rFonts w:eastAsia="Times New Roman"/>
        </w:rPr>
      </w:pPr>
      <w:bookmarkStart w:id="17" w:name="_Toc52194021"/>
      <w:r>
        <w:rPr>
          <w:rFonts w:eastAsia="Times New Roman"/>
        </w:rPr>
        <w:t>PRESENTATION DE CERGI SA</w:t>
      </w:r>
      <w:bookmarkEnd w:id="17"/>
    </w:p>
    <w:p w14:paraId="3AA57150" w14:textId="471A3555" w:rsidR="00AD3C83" w:rsidRDefault="00AD3C83" w:rsidP="000F2FCA">
      <w:pPr>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77F8CCAC" w14:textId="77777777" w:rsidR="00AD3C83" w:rsidRPr="000F2FCA" w:rsidRDefault="00AD3C83" w:rsidP="007E03BB">
      <w:pPr>
        <w:pStyle w:val="Paragraphedeliste"/>
        <w:numPr>
          <w:ilvl w:val="0"/>
          <w:numId w:val="44"/>
        </w:numPr>
        <w:spacing w:line="360" w:lineRule="auto"/>
        <w:jc w:val="both"/>
        <w:rPr>
          <w:b/>
        </w:rPr>
      </w:pPr>
      <w:r w:rsidRPr="000F2FCA">
        <w:rPr>
          <w:b/>
        </w:rPr>
        <w:t>Statut</w:t>
      </w:r>
    </w:p>
    <w:p w14:paraId="1ED0CEAF" w14:textId="77777777" w:rsidR="00AD3C83" w:rsidRDefault="00AD3C83" w:rsidP="000F2FCA">
      <w:pPr>
        <w:spacing w:line="360" w:lineRule="auto"/>
        <w:jc w:val="both"/>
      </w:pPr>
      <w:r w:rsidRPr="006A78A9">
        <w:lastRenderedPageBreak/>
        <w:t>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Anonyme siégeant à Lomé (TOGO), quartier Avenou, 5330 Immeuble Eros 2ème étage, Boulevard du 30 Août.</w:t>
      </w:r>
    </w:p>
    <w:p w14:paraId="4B95CE24" w14:textId="77777777" w:rsidR="00AD3C83" w:rsidRPr="000F2FCA" w:rsidRDefault="00AD3C83" w:rsidP="007E03BB">
      <w:pPr>
        <w:pStyle w:val="Paragraphedeliste"/>
        <w:numPr>
          <w:ilvl w:val="0"/>
          <w:numId w:val="44"/>
        </w:numPr>
        <w:spacing w:line="360" w:lineRule="auto"/>
        <w:jc w:val="both"/>
        <w:rPr>
          <w:b/>
        </w:rPr>
      </w:pPr>
      <w:r w:rsidRPr="000F2FCA">
        <w:rPr>
          <w:b/>
        </w:rPr>
        <w:t>Mission</w:t>
      </w:r>
    </w:p>
    <w:p w14:paraId="4D120841" w14:textId="77777777" w:rsidR="00AD3C83" w:rsidRDefault="00AD3C83" w:rsidP="000F2FCA">
      <w:pPr>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47D382E6" w14:textId="77777777" w:rsidR="00AD3C83" w:rsidRPr="000F2FCA" w:rsidRDefault="00AD3C83" w:rsidP="007E03BB">
      <w:pPr>
        <w:pStyle w:val="Paragraphedeliste"/>
        <w:numPr>
          <w:ilvl w:val="0"/>
          <w:numId w:val="44"/>
        </w:numPr>
        <w:spacing w:line="360" w:lineRule="auto"/>
        <w:jc w:val="both"/>
        <w:rPr>
          <w:b/>
        </w:rPr>
      </w:pPr>
      <w:r w:rsidRPr="000F2FCA">
        <w:rPr>
          <w:b/>
        </w:rPr>
        <w:t xml:space="preserve">Organigramme </w:t>
      </w:r>
    </w:p>
    <w:p w14:paraId="185190DE" w14:textId="77777777" w:rsidR="00C423C2" w:rsidRDefault="00C423C2" w:rsidP="005D4C9A">
      <w:pPr>
        <w:pStyle w:val="Sansinterligne"/>
        <w:spacing w:line="360" w:lineRule="auto"/>
        <w:jc w:val="both"/>
        <w:rPr>
          <w:b/>
        </w:rPr>
      </w:pPr>
    </w:p>
    <w:p w14:paraId="0C2F49ED" w14:textId="77777777" w:rsidR="00C423C2" w:rsidRDefault="00C423C2" w:rsidP="005D4C9A">
      <w:pPr>
        <w:pStyle w:val="Sansinterligne"/>
        <w:keepNext/>
        <w:spacing w:line="360" w:lineRule="auto"/>
        <w:jc w:val="both"/>
      </w:pPr>
      <w:r w:rsidRPr="004F2616">
        <w:rPr>
          <w:noProof/>
          <w:lang w:eastAsia="fr-FR"/>
        </w:rPr>
        <w:lastRenderedPageBreak/>
        <w:drawing>
          <wp:inline distT="0" distB="0" distL="0" distR="0" wp14:anchorId="093D68A8" wp14:editId="4B96546E">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0D33C232" w14:textId="65E9ED01" w:rsidR="00C423C2" w:rsidRDefault="00C423C2" w:rsidP="005D4C9A">
      <w:pPr>
        <w:pStyle w:val="Lgende"/>
        <w:jc w:val="both"/>
        <w:rPr>
          <w:b/>
        </w:rPr>
      </w:pPr>
      <w:r>
        <w:t xml:space="preserve">                                                      </w:t>
      </w:r>
      <w:bookmarkStart w:id="18" w:name="_Toc51926549"/>
      <w:r>
        <w:t xml:space="preserve">Figure </w:t>
      </w:r>
      <w:r w:rsidR="00234202">
        <w:fldChar w:fldCharType="begin"/>
      </w:r>
      <w:r w:rsidR="00234202">
        <w:instrText xml:space="preserve"> SEQ Figure \* roman </w:instrText>
      </w:r>
      <w:r w:rsidR="00234202">
        <w:fldChar w:fldCharType="separate"/>
      </w:r>
      <w:r w:rsidR="001C175E">
        <w:rPr>
          <w:noProof/>
        </w:rPr>
        <w:t>iii</w:t>
      </w:r>
      <w:r w:rsidR="00234202">
        <w:rPr>
          <w:noProof/>
        </w:rPr>
        <w:fldChar w:fldCharType="end"/>
      </w:r>
      <w:r>
        <w:t>: Organigramme de CERGI-SA</w:t>
      </w:r>
      <w:bookmarkEnd w:id="18"/>
    </w:p>
    <w:p w14:paraId="15ADBB61" w14:textId="77777777" w:rsidR="00C423C2" w:rsidRDefault="00C423C2" w:rsidP="005D4C9A">
      <w:pPr>
        <w:pStyle w:val="Sansinterligne"/>
        <w:spacing w:line="360" w:lineRule="auto"/>
        <w:jc w:val="both"/>
        <w:rPr>
          <w:b/>
        </w:rPr>
      </w:pPr>
    </w:p>
    <w:p w14:paraId="6202B7B5" w14:textId="77777777" w:rsidR="00C423C2" w:rsidRPr="000F2FCA" w:rsidRDefault="00C423C2" w:rsidP="007E03BB">
      <w:pPr>
        <w:pStyle w:val="Paragraphedeliste"/>
        <w:numPr>
          <w:ilvl w:val="0"/>
          <w:numId w:val="43"/>
        </w:numPr>
        <w:spacing w:line="360" w:lineRule="auto"/>
        <w:rPr>
          <w:b/>
          <w:bCs/>
        </w:rPr>
      </w:pPr>
      <w:r w:rsidRPr="000F2FCA">
        <w:rPr>
          <w:b/>
          <w:bCs/>
        </w:rPr>
        <w:t>Activités</w:t>
      </w:r>
    </w:p>
    <w:p w14:paraId="1D4E981D" w14:textId="77777777" w:rsidR="00C423C2" w:rsidRDefault="00C423C2" w:rsidP="000F2FCA">
      <w:pPr>
        <w:spacing w:line="360" w:lineRule="auto"/>
      </w:pPr>
      <w:r w:rsidRPr="006A78A9">
        <w:t>Les activités de la société sont multiples. Elles consistent entre autres à :</w:t>
      </w:r>
    </w:p>
    <w:p w14:paraId="6B2E3F96" w14:textId="77777777" w:rsidR="00C423C2" w:rsidRDefault="00C423C2" w:rsidP="000F2FCA">
      <w:pPr>
        <w:spacing w:line="360" w:lineRule="auto"/>
      </w:pPr>
      <w:r>
        <w:t xml:space="preserve">Développer des modules évolutifs de services bancaires ; </w:t>
      </w:r>
    </w:p>
    <w:p w14:paraId="684A6064" w14:textId="77777777" w:rsidR="00C423C2" w:rsidRDefault="00C423C2" w:rsidP="000F2FCA">
      <w:pPr>
        <w:spacing w:line="360" w:lineRule="auto"/>
      </w:pPr>
      <w:r>
        <w:t>Déployer, configurer et assurer le suivi des solutions IBIS auprès des banques et institutions financières clientes ;</w:t>
      </w:r>
    </w:p>
    <w:p w14:paraId="0860C2C2" w14:textId="77777777" w:rsidR="00C423C2" w:rsidRDefault="00C423C2" w:rsidP="000F2FCA">
      <w:pPr>
        <w:spacing w:line="360" w:lineRule="auto"/>
      </w:pPr>
      <w:r>
        <w:t>Offrir aux utilisateurs une formation de qualité en vue d’un transfert de compétences efficient pour l’exploitation optimale du Core Banking ;</w:t>
      </w:r>
    </w:p>
    <w:p w14:paraId="031C4B92" w14:textId="77777777" w:rsidR="00C423C2" w:rsidRDefault="00C423C2" w:rsidP="000F2FCA">
      <w:pPr>
        <w:spacing w:line="360" w:lineRule="auto"/>
      </w:pPr>
      <w:r>
        <w:t xml:space="preserve">Assurer des services de maintenance de proximité pour apporter dans les meilleurs délais, une assistance de qualité à la clientèle ; </w:t>
      </w:r>
    </w:p>
    <w:p w14:paraId="6F8BD144" w14:textId="77777777" w:rsidR="00C423C2" w:rsidRDefault="00C423C2" w:rsidP="000F2FCA">
      <w:pPr>
        <w:spacing w:line="360" w:lineRule="auto"/>
      </w:pPr>
      <w:r>
        <w:t>Garantir une téléassistance à travers des infrastructures de télémaintenance, help desk, hotline, FAQ.</w:t>
      </w:r>
    </w:p>
    <w:p w14:paraId="61E80481" w14:textId="0D997691" w:rsidR="00C423C2" w:rsidRDefault="00C423C2" w:rsidP="00E11B89"/>
    <w:p w14:paraId="536658E3" w14:textId="77777777" w:rsidR="00E11B89" w:rsidRDefault="00E11B89" w:rsidP="00E11B89"/>
    <w:p w14:paraId="1D01C1E0" w14:textId="77777777" w:rsidR="00C423C2" w:rsidRPr="00E11B89" w:rsidRDefault="00C423C2" w:rsidP="007E03BB">
      <w:pPr>
        <w:pStyle w:val="Paragraphedeliste"/>
        <w:numPr>
          <w:ilvl w:val="0"/>
          <w:numId w:val="47"/>
        </w:numPr>
        <w:rPr>
          <w:b/>
        </w:rPr>
      </w:pPr>
      <w:r w:rsidRPr="00E11B89">
        <w:rPr>
          <w:b/>
        </w:rPr>
        <w:lastRenderedPageBreak/>
        <w:t>Quelques réalisations</w:t>
      </w:r>
    </w:p>
    <w:p w14:paraId="67776F43" w14:textId="77777777" w:rsidR="00C423C2" w:rsidRPr="002064BB" w:rsidRDefault="00C423C2" w:rsidP="000F2FCA">
      <w:pPr>
        <w:spacing w:line="360" w:lineRule="auto"/>
      </w:pPr>
      <w:r w:rsidRPr="002064BB">
        <w:t xml:space="preserve">  Au chapitre des réalisations de CERGI, on compte les 64 modules du progiciel IBIS autour des 14 centres d’intérêt que sont :</w:t>
      </w:r>
    </w:p>
    <w:p w14:paraId="6BF442B7" w14:textId="77777777" w:rsidR="00C423C2" w:rsidRPr="002064BB" w:rsidRDefault="00C423C2" w:rsidP="007E03BB">
      <w:pPr>
        <w:pStyle w:val="Paragraphedeliste"/>
        <w:numPr>
          <w:ilvl w:val="0"/>
          <w:numId w:val="42"/>
        </w:numPr>
        <w:spacing w:line="360" w:lineRule="auto"/>
      </w:pPr>
      <w:r w:rsidRPr="002064BB">
        <w:t>Noyau comptable ;</w:t>
      </w:r>
    </w:p>
    <w:p w14:paraId="14B05D78" w14:textId="77777777" w:rsidR="00C423C2" w:rsidRPr="002064BB" w:rsidRDefault="00C423C2" w:rsidP="007E03BB">
      <w:pPr>
        <w:pStyle w:val="Paragraphedeliste"/>
        <w:numPr>
          <w:ilvl w:val="0"/>
          <w:numId w:val="42"/>
        </w:numPr>
        <w:spacing w:line="360" w:lineRule="auto"/>
      </w:pPr>
      <w:r w:rsidRPr="002064BB">
        <w:t>Sécurité ;</w:t>
      </w:r>
    </w:p>
    <w:p w14:paraId="4CFE8927" w14:textId="77777777" w:rsidR="00C423C2" w:rsidRPr="002064BB" w:rsidRDefault="00C423C2" w:rsidP="007E03BB">
      <w:pPr>
        <w:pStyle w:val="Paragraphedeliste"/>
        <w:numPr>
          <w:ilvl w:val="0"/>
          <w:numId w:val="42"/>
        </w:numPr>
        <w:spacing w:line="360" w:lineRule="auto"/>
      </w:pPr>
      <w:r w:rsidRPr="002064BB">
        <w:t>Gestion commerciale ;</w:t>
      </w:r>
    </w:p>
    <w:p w14:paraId="5BE07EB9" w14:textId="77777777" w:rsidR="00C423C2" w:rsidRPr="002064BB" w:rsidRDefault="00C423C2" w:rsidP="007E03BB">
      <w:pPr>
        <w:pStyle w:val="Paragraphedeliste"/>
        <w:numPr>
          <w:ilvl w:val="0"/>
          <w:numId w:val="42"/>
        </w:numPr>
        <w:spacing w:line="360" w:lineRule="auto"/>
      </w:pPr>
      <w:r w:rsidRPr="002064BB">
        <w:t>Opérations d’agence ;</w:t>
      </w:r>
    </w:p>
    <w:p w14:paraId="4E6A6C14" w14:textId="77777777" w:rsidR="00C423C2" w:rsidRPr="002064BB" w:rsidRDefault="00C423C2" w:rsidP="007E03BB">
      <w:pPr>
        <w:pStyle w:val="Paragraphedeliste"/>
        <w:numPr>
          <w:ilvl w:val="0"/>
          <w:numId w:val="42"/>
        </w:numPr>
        <w:spacing w:line="360" w:lineRule="auto"/>
      </w:pPr>
      <w:r w:rsidRPr="002064BB">
        <w:t xml:space="preserve">Gestion des engagements ; </w:t>
      </w:r>
    </w:p>
    <w:p w14:paraId="63C1122E" w14:textId="77777777" w:rsidR="00C423C2" w:rsidRPr="002064BB" w:rsidRDefault="00C423C2" w:rsidP="007E03BB">
      <w:pPr>
        <w:pStyle w:val="Paragraphedeliste"/>
        <w:numPr>
          <w:ilvl w:val="0"/>
          <w:numId w:val="42"/>
        </w:numPr>
        <w:spacing w:line="360" w:lineRule="auto"/>
      </w:pPr>
      <w:r w:rsidRPr="002064BB">
        <w:t>Crédit-Bail ;</w:t>
      </w:r>
    </w:p>
    <w:p w14:paraId="00E36387" w14:textId="77777777" w:rsidR="00C423C2" w:rsidRPr="002064BB" w:rsidRDefault="00C423C2" w:rsidP="007E03BB">
      <w:pPr>
        <w:pStyle w:val="Paragraphedeliste"/>
        <w:numPr>
          <w:ilvl w:val="0"/>
          <w:numId w:val="42"/>
        </w:numPr>
        <w:spacing w:line="360" w:lineRule="auto"/>
      </w:pPr>
      <w:r w:rsidRPr="002064BB">
        <w:t>Fonds de Garantie ;</w:t>
      </w:r>
    </w:p>
    <w:p w14:paraId="2E6DEC57" w14:textId="77777777" w:rsidR="00C423C2" w:rsidRPr="002064BB" w:rsidRDefault="00C423C2" w:rsidP="007E03BB">
      <w:pPr>
        <w:pStyle w:val="Paragraphedeliste"/>
        <w:numPr>
          <w:ilvl w:val="0"/>
          <w:numId w:val="42"/>
        </w:numPr>
        <w:spacing w:line="360" w:lineRule="auto"/>
      </w:pPr>
      <w:r w:rsidRPr="002064BB">
        <w:t>Trésorerie ;</w:t>
      </w:r>
    </w:p>
    <w:p w14:paraId="4A108538" w14:textId="77777777" w:rsidR="00C423C2" w:rsidRPr="002064BB" w:rsidRDefault="00C423C2" w:rsidP="007E03BB">
      <w:pPr>
        <w:pStyle w:val="Paragraphedeliste"/>
        <w:numPr>
          <w:ilvl w:val="0"/>
          <w:numId w:val="42"/>
        </w:numPr>
        <w:spacing w:line="360" w:lineRule="auto"/>
      </w:pPr>
      <w:r w:rsidRPr="002064BB">
        <w:t>Déclarations réglementaires ;</w:t>
      </w:r>
    </w:p>
    <w:p w14:paraId="76D3A2D9" w14:textId="77777777" w:rsidR="00C423C2" w:rsidRPr="002064BB" w:rsidRDefault="00C423C2" w:rsidP="007E03BB">
      <w:pPr>
        <w:pStyle w:val="Paragraphedeliste"/>
        <w:numPr>
          <w:ilvl w:val="0"/>
          <w:numId w:val="42"/>
        </w:numPr>
        <w:spacing w:line="360" w:lineRule="auto"/>
      </w:pPr>
      <w:r w:rsidRPr="002064BB">
        <w:t>Mobile Banking ;</w:t>
      </w:r>
    </w:p>
    <w:p w14:paraId="301B5DC3" w14:textId="77777777" w:rsidR="00C423C2" w:rsidRPr="002064BB" w:rsidRDefault="00C423C2" w:rsidP="007E03BB">
      <w:pPr>
        <w:pStyle w:val="Paragraphedeliste"/>
        <w:numPr>
          <w:ilvl w:val="0"/>
          <w:numId w:val="42"/>
        </w:numPr>
        <w:spacing w:line="360" w:lineRule="auto"/>
      </w:pPr>
      <w:r w:rsidRPr="002064BB">
        <w:t>E-Banking ;</w:t>
      </w:r>
    </w:p>
    <w:p w14:paraId="24E8D04B" w14:textId="77777777" w:rsidR="00C423C2" w:rsidRPr="002064BB" w:rsidRDefault="00C423C2" w:rsidP="007E03BB">
      <w:pPr>
        <w:pStyle w:val="Paragraphedeliste"/>
        <w:numPr>
          <w:ilvl w:val="0"/>
          <w:numId w:val="42"/>
        </w:numPr>
        <w:spacing w:line="360" w:lineRule="auto"/>
      </w:pPr>
      <w:r w:rsidRPr="002064BB">
        <w:t>Business Intelligence ;</w:t>
      </w:r>
    </w:p>
    <w:p w14:paraId="128B878B" w14:textId="77777777" w:rsidR="00C423C2" w:rsidRPr="002064BB" w:rsidRDefault="00C423C2" w:rsidP="007E03BB">
      <w:pPr>
        <w:pStyle w:val="Paragraphedeliste"/>
        <w:numPr>
          <w:ilvl w:val="0"/>
          <w:numId w:val="42"/>
        </w:numPr>
        <w:spacing w:line="360" w:lineRule="auto"/>
      </w:pPr>
      <w:r w:rsidRPr="002064BB">
        <w:t>Moyens Généraux ;</w:t>
      </w:r>
    </w:p>
    <w:p w14:paraId="0DDB9F1D" w14:textId="77777777" w:rsidR="00C423C2" w:rsidRPr="002064BB" w:rsidRDefault="00C423C2" w:rsidP="007E03BB">
      <w:pPr>
        <w:pStyle w:val="Paragraphedeliste"/>
        <w:numPr>
          <w:ilvl w:val="0"/>
          <w:numId w:val="42"/>
        </w:numPr>
        <w:spacing w:line="360" w:lineRule="auto"/>
      </w:pPr>
      <w:r w:rsidRPr="002064BB">
        <w:t>Interfaces.</w:t>
      </w:r>
    </w:p>
    <w:p w14:paraId="3D73D72E" w14:textId="77777777" w:rsidR="00C423C2" w:rsidRDefault="00C423C2" w:rsidP="000F2FCA">
      <w:pPr>
        <w:spacing w:line="360" w:lineRule="auto"/>
      </w:pPr>
      <w:r w:rsidRPr="00494028">
        <w:t>Par ailleurs, le cabinet possède à son actif, une plateforme de notation de contreparties dénommée Scoring Center.</w:t>
      </w:r>
    </w:p>
    <w:p w14:paraId="2012C9AB" w14:textId="77777777" w:rsidR="00C423C2" w:rsidRPr="000F2FCA" w:rsidRDefault="00C423C2" w:rsidP="007E03BB">
      <w:pPr>
        <w:pStyle w:val="Paragraphedeliste"/>
        <w:numPr>
          <w:ilvl w:val="0"/>
          <w:numId w:val="41"/>
        </w:numPr>
        <w:jc w:val="both"/>
        <w:rPr>
          <w:b/>
          <w:bCs/>
        </w:rPr>
      </w:pPr>
      <w:r w:rsidRPr="000F2FCA">
        <w:rPr>
          <w:b/>
          <w:bCs/>
        </w:rPr>
        <w:t>Plan de localisation</w:t>
      </w:r>
    </w:p>
    <w:p w14:paraId="0BCF6351" w14:textId="77777777" w:rsidR="00C423C2" w:rsidRDefault="00C423C2" w:rsidP="000F2FCA">
      <w:pPr>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14:paraId="2E21C4C3" w14:textId="77777777" w:rsidR="00C423C2" w:rsidRDefault="00C423C2" w:rsidP="005D4C9A">
      <w:pPr>
        <w:pStyle w:val="Sansinterligne"/>
        <w:spacing w:line="360" w:lineRule="auto"/>
        <w:jc w:val="both"/>
        <w:rPr>
          <w:b/>
        </w:rPr>
      </w:pPr>
      <w:r w:rsidRPr="00663C8E">
        <w:rPr>
          <w:noProof/>
          <w:lang w:eastAsia="fr-FR"/>
        </w:rPr>
        <w:lastRenderedPageBreak/>
        <w:drawing>
          <wp:inline distT="0" distB="0" distL="0" distR="0" wp14:anchorId="43F3ADFD" wp14:editId="76669627">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6086385E" w14:textId="77777777" w:rsidR="00435F14" w:rsidRDefault="00435F14" w:rsidP="005D4C9A">
      <w:pPr>
        <w:spacing w:line="360" w:lineRule="auto"/>
        <w:jc w:val="both"/>
      </w:pPr>
    </w:p>
    <w:p w14:paraId="182D4B96" w14:textId="77777777" w:rsidR="00C423C2" w:rsidRDefault="00C423C2" w:rsidP="005D4C9A">
      <w:pPr>
        <w:spacing w:line="360" w:lineRule="auto"/>
        <w:jc w:val="both"/>
      </w:pPr>
    </w:p>
    <w:p w14:paraId="1CB98060" w14:textId="77777777" w:rsidR="00C423C2" w:rsidRDefault="00C423C2" w:rsidP="005D4C9A">
      <w:pPr>
        <w:spacing w:line="360" w:lineRule="auto"/>
        <w:jc w:val="both"/>
      </w:pPr>
    </w:p>
    <w:p w14:paraId="137EB646" w14:textId="77777777" w:rsidR="00C423C2" w:rsidRDefault="00C423C2" w:rsidP="005D4C9A">
      <w:pPr>
        <w:spacing w:line="360" w:lineRule="auto"/>
        <w:jc w:val="both"/>
      </w:pPr>
    </w:p>
    <w:p w14:paraId="7F235545" w14:textId="77777777" w:rsidR="00C423C2" w:rsidRDefault="00C423C2" w:rsidP="005D4C9A">
      <w:pPr>
        <w:spacing w:line="360" w:lineRule="auto"/>
        <w:jc w:val="both"/>
      </w:pPr>
    </w:p>
    <w:p w14:paraId="098B40F7" w14:textId="77777777" w:rsidR="00C423C2" w:rsidRDefault="00C423C2" w:rsidP="005D4C9A">
      <w:pPr>
        <w:spacing w:line="360" w:lineRule="auto"/>
        <w:jc w:val="both"/>
      </w:pPr>
    </w:p>
    <w:p w14:paraId="3E47F1D0" w14:textId="77777777" w:rsidR="00C423C2" w:rsidRDefault="00C423C2" w:rsidP="005D4C9A">
      <w:pPr>
        <w:spacing w:line="360" w:lineRule="auto"/>
        <w:jc w:val="both"/>
      </w:pPr>
    </w:p>
    <w:p w14:paraId="6914873C" w14:textId="77777777" w:rsidR="00C423C2" w:rsidRDefault="00C423C2" w:rsidP="005D4C9A">
      <w:pPr>
        <w:spacing w:line="360" w:lineRule="auto"/>
        <w:jc w:val="both"/>
      </w:pPr>
    </w:p>
    <w:p w14:paraId="5394FE5C" w14:textId="77777777" w:rsidR="00C423C2" w:rsidRDefault="00C423C2" w:rsidP="005D4C9A">
      <w:pPr>
        <w:spacing w:line="360" w:lineRule="auto"/>
        <w:jc w:val="both"/>
      </w:pPr>
    </w:p>
    <w:p w14:paraId="15EEE90A" w14:textId="77777777" w:rsidR="00C423C2" w:rsidRDefault="00C423C2" w:rsidP="005D4C9A">
      <w:pPr>
        <w:spacing w:line="360" w:lineRule="auto"/>
        <w:jc w:val="both"/>
      </w:pPr>
    </w:p>
    <w:p w14:paraId="096EE167" w14:textId="77777777" w:rsidR="00C423C2" w:rsidRDefault="00C423C2" w:rsidP="005D4C9A">
      <w:pPr>
        <w:spacing w:line="360" w:lineRule="auto"/>
        <w:jc w:val="both"/>
      </w:pPr>
    </w:p>
    <w:p w14:paraId="7DC9EBCE" w14:textId="77777777" w:rsidR="00C423C2" w:rsidRDefault="00C423C2" w:rsidP="005D4C9A">
      <w:pPr>
        <w:spacing w:line="360" w:lineRule="auto"/>
        <w:jc w:val="both"/>
      </w:pPr>
    </w:p>
    <w:p w14:paraId="4668314D" w14:textId="77777777" w:rsidR="00C423C2" w:rsidRDefault="00C423C2" w:rsidP="005D4C9A">
      <w:pPr>
        <w:spacing w:line="360" w:lineRule="auto"/>
        <w:jc w:val="both"/>
      </w:pPr>
    </w:p>
    <w:p w14:paraId="26382D5E" w14:textId="77777777" w:rsidR="00C423C2" w:rsidRDefault="00C423C2" w:rsidP="005D4C9A">
      <w:pPr>
        <w:spacing w:line="360" w:lineRule="auto"/>
        <w:jc w:val="both"/>
      </w:pPr>
    </w:p>
    <w:p w14:paraId="5431332F" w14:textId="77777777" w:rsidR="00C423C2" w:rsidRDefault="00C423C2" w:rsidP="005D4C9A">
      <w:pPr>
        <w:spacing w:line="360" w:lineRule="auto"/>
        <w:jc w:val="both"/>
      </w:pPr>
    </w:p>
    <w:p w14:paraId="7E856936" w14:textId="77777777" w:rsidR="00C423C2" w:rsidRDefault="00C423C2" w:rsidP="005D4C9A">
      <w:pPr>
        <w:spacing w:line="360" w:lineRule="auto"/>
        <w:jc w:val="both"/>
      </w:pPr>
    </w:p>
    <w:p w14:paraId="5F224655" w14:textId="77777777" w:rsidR="00C423C2" w:rsidRDefault="00C423C2" w:rsidP="005D4C9A">
      <w:pPr>
        <w:spacing w:line="360" w:lineRule="auto"/>
        <w:jc w:val="both"/>
      </w:pPr>
    </w:p>
    <w:p w14:paraId="40F125B0" w14:textId="77777777" w:rsidR="00C423C2" w:rsidRDefault="00C423C2" w:rsidP="005D4C9A">
      <w:pPr>
        <w:spacing w:line="360" w:lineRule="auto"/>
        <w:jc w:val="both"/>
      </w:pPr>
    </w:p>
    <w:p w14:paraId="7E3F9F9C" w14:textId="77777777" w:rsidR="00C423C2" w:rsidRDefault="00C423C2" w:rsidP="005D4C9A">
      <w:pPr>
        <w:spacing w:line="360" w:lineRule="auto"/>
        <w:jc w:val="both"/>
      </w:pPr>
    </w:p>
    <w:p w14:paraId="69DB193B" w14:textId="77777777" w:rsidR="00C423C2" w:rsidRDefault="00C423C2" w:rsidP="005D4C9A">
      <w:pPr>
        <w:spacing w:line="360" w:lineRule="auto"/>
        <w:jc w:val="both"/>
      </w:pPr>
    </w:p>
    <w:p w14:paraId="1563EC7D" w14:textId="77777777" w:rsidR="007D141C" w:rsidRDefault="007D141C" w:rsidP="005D4C9A">
      <w:pPr>
        <w:spacing w:line="360" w:lineRule="auto"/>
        <w:jc w:val="both"/>
      </w:pPr>
    </w:p>
    <w:p w14:paraId="35743B25" w14:textId="0A3B5571" w:rsidR="007D141C" w:rsidRDefault="007D141C" w:rsidP="005D4C9A">
      <w:pPr>
        <w:spacing w:line="360" w:lineRule="auto"/>
        <w:jc w:val="both"/>
      </w:pPr>
    </w:p>
    <w:p w14:paraId="2149986F" w14:textId="77777777" w:rsidR="00B52C0C" w:rsidRDefault="00B52C0C" w:rsidP="005D4C9A">
      <w:pPr>
        <w:spacing w:line="360" w:lineRule="auto"/>
        <w:jc w:val="both"/>
      </w:pPr>
    </w:p>
    <w:p w14:paraId="470DDC13" w14:textId="77777777" w:rsidR="006E5D0B" w:rsidRDefault="006E5D0B" w:rsidP="005D4C9A">
      <w:pPr>
        <w:spacing w:line="360" w:lineRule="auto"/>
        <w:jc w:val="both"/>
      </w:pPr>
    </w:p>
    <w:p w14:paraId="79C09260" w14:textId="77777777" w:rsidR="006E5D0B" w:rsidRDefault="006E5D0B" w:rsidP="005D4C9A">
      <w:pPr>
        <w:spacing w:line="360" w:lineRule="auto"/>
        <w:jc w:val="both"/>
      </w:pPr>
    </w:p>
    <w:p w14:paraId="6BBC6608" w14:textId="77777777" w:rsidR="00C14F6F" w:rsidRDefault="006E5D0B" w:rsidP="005D4C9A">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89B4ECD" wp14:editId="592AF965">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D51648" w14:textId="77777777" w:rsidR="00B15AD7" w:rsidRPr="00C14F6F" w:rsidRDefault="00B15AD7" w:rsidP="006E5D0B">
                            <w:pPr>
                              <w:pStyle w:val="Titre2"/>
                            </w:pPr>
                            <w:bookmarkStart w:id="19" w:name="_Toc52194022"/>
                            <w:r w:rsidRPr="00C14F6F">
                              <w:t xml:space="preserve">PARTIE II : ETUDE PREALABLE </w:t>
                            </w:r>
                            <w:r>
                              <w:t xml:space="preserve">DU            </w:t>
                            </w:r>
                            <w:r w:rsidRPr="00C14F6F">
                              <w:t>SUJET</w:t>
                            </w:r>
                            <w:bookmarkEnd w:id="19"/>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89B4ECD" id="Parchemin horizontal 29" o:spid="_x0000_s1049"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zS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JxkV8+gaP22hPqC2HAxN5y2/Vfiod8wHVBh2GfYjTo7wHRepAd8Oxh2Nwnt563v0T6p4oaTDrq2o&#10;/7VjTlCivxlsi0Uxm8U2T4fZ/HOJB3du2Z5bzK69BlRDgTPK8rSN/kEft9JB+4QDZh1vRRMzHCur&#10;KA/ueLgOwzTBEcXFep3csLUtC3dmY3lMHomOQn3sn5izo7IDNsU9HDucLV+JevCNkQbWuwBSJcWf&#10;eB2fAMdC0tI4wuLcOT8nr9OgXf0G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GM6zNK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14:paraId="5FD51648" w14:textId="77777777" w:rsidR="00B15AD7" w:rsidRPr="00C14F6F" w:rsidRDefault="00B15AD7" w:rsidP="006E5D0B">
                      <w:pPr>
                        <w:pStyle w:val="Titre2"/>
                      </w:pPr>
                      <w:bookmarkStart w:id="20" w:name="_Toc52194022"/>
                      <w:r w:rsidRPr="00C14F6F">
                        <w:t xml:space="preserve">PARTIE II : ETUDE PREALABLE </w:t>
                      </w:r>
                      <w:r>
                        <w:t xml:space="preserve">DU            </w:t>
                      </w:r>
                      <w:r w:rsidRPr="00C14F6F">
                        <w:t>SUJET</w:t>
                      </w:r>
                      <w:bookmarkEnd w:id="20"/>
                      <w:r w:rsidRPr="00C14F6F">
                        <w:t xml:space="preserve">                 </w:t>
                      </w:r>
                    </w:p>
                  </w:txbxContent>
                </v:textbox>
                <w10:wrap anchorx="margin"/>
              </v:shape>
            </w:pict>
          </mc:Fallback>
        </mc:AlternateContent>
      </w:r>
    </w:p>
    <w:p w14:paraId="35A3362C" w14:textId="77777777" w:rsidR="00C423C2" w:rsidRDefault="00C423C2" w:rsidP="005D4C9A">
      <w:pPr>
        <w:spacing w:line="360" w:lineRule="auto"/>
        <w:jc w:val="both"/>
      </w:pPr>
    </w:p>
    <w:p w14:paraId="5161F3CD" w14:textId="77777777" w:rsidR="006E5D0B" w:rsidRDefault="006E5D0B" w:rsidP="005D4C9A">
      <w:pPr>
        <w:spacing w:line="360" w:lineRule="auto"/>
        <w:jc w:val="both"/>
      </w:pPr>
    </w:p>
    <w:p w14:paraId="35D2D3B1" w14:textId="77777777" w:rsidR="006E5D0B" w:rsidRDefault="006E5D0B" w:rsidP="005D4C9A">
      <w:pPr>
        <w:spacing w:line="360" w:lineRule="auto"/>
        <w:jc w:val="both"/>
      </w:pPr>
    </w:p>
    <w:p w14:paraId="74100D6E" w14:textId="77777777" w:rsidR="006E5D0B" w:rsidRDefault="006E5D0B" w:rsidP="005D4C9A">
      <w:pPr>
        <w:spacing w:line="360" w:lineRule="auto"/>
        <w:jc w:val="both"/>
      </w:pPr>
    </w:p>
    <w:p w14:paraId="26E036E3" w14:textId="77777777" w:rsidR="006E5D0B" w:rsidRDefault="006E5D0B" w:rsidP="005D4C9A">
      <w:pPr>
        <w:spacing w:line="360" w:lineRule="auto"/>
        <w:jc w:val="both"/>
      </w:pPr>
    </w:p>
    <w:p w14:paraId="02A67B1C" w14:textId="77777777" w:rsidR="006E5D0B" w:rsidRDefault="006E5D0B" w:rsidP="005D4C9A">
      <w:pPr>
        <w:spacing w:line="360" w:lineRule="auto"/>
        <w:jc w:val="both"/>
      </w:pPr>
    </w:p>
    <w:p w14:paraId="47CD9014" w14:textId="77777777" w:rsidR="006E5D0B" w:rsidRDefault="006E5D0B" w:rsidP="005D4C9A">
      <w:pPr>
        <w:spacing w:line="360" w:lineRule="auto"/>
        <w:jc w:val="both"/>
      </w:pPr>
    </w:p>
    <w:p w14:paraId="341D1DDE" w14:textId="77777777" w:rsidR="006E5D0B" w:rsidRDefault="006E5D0B" w:rsidP="005D4C9A">
      <w:pPr>
        <w:spacing w:line="360" w:lineRule="auto"/>
        <w:jc w:val="both"/>
      </w:pPr>
    </w:p>
    <w:p w14:paraId="5C0FACE2" w14:textId="77777777" w:rsidR="006E5D0B" w:rsidRDefault="006E5D0B" w:rsidP="005D4C9A">
      <w:pPr>
        <w:spacing w:line="360" w:lineRule="auto"/>
        <w:jc w:val="both"/>
      </w:pPr>
    </w:p>
    <w:p w14:paraId="60682EC5" w14:textId="77777777" w:rsidR="006E5D0B" w:rsidRDefault="006E5D0B" w:rsidP="005D4C9A">
      <w:pPr>
        <w:spacing w:line="360" w:lineRule="auto"/>
        <w:jc w:val="both"/>
      </w:pPr>
    </w:p>
    <w:p w14:paraId="17D71F26" w14:textId="77777777" w:rsidR="006E5D0B" w:rsidRDefault="006E5D0B" w:rsidP="005D4C9A">
      <w:pPr>
        <w:spacing w:line="360" w:lineRule="auto"/>
        <w:jc w:val="both"/>
      </w:pPr>
    </w:p>
    <w:p w14:paraId="32D2B7A4" w14:textId="77777777" w:rsidR="00BB1211" w:rsidRDefault="00BB1211" w:rsidP="005D4C9A">
      <w:pPr>
        <w:spacing w:line="360" w:lineRule="auto"/>
        <w:jc w:val="both"/>
      </w:pPr>
    </w:p>
    <w:p w14:paraId="58DBE951" w14:textId="77777777" w:rsidR="00BB1211" w:rsidRDefault="00BB1211" w:rsidP="005D4C9A">
      <w:pPr>
        <w:spacing w:line="360" w:lineRule="auto"/>
        <w:jc w:val="both"/>
      </w:pPr>
    </w:p>
    <w:p w14:paraId="2825D6F1" w14:textId="77777777" w:rsidR="006E5D0B" w:rsidRDefault="006E5D0B" w:rsidP="007E03BB">
      <w:pPr>
        <w:pStyle w:val="Titre3"/>
        <w:numPr>
          <w:ilvl w:val="0"/>
          <w:numId w:val="2"/>
        </w:numPr>
        <w:spacing w:line="360" w:lineRule="auto"/>
        <w:jc w:val="both"/>
      </w:pPr>
      <w:bookmarkStart w:id="21" w:name="_Toc52194023"/>
      <w:r>
        <w:lastRenderedPageBreak/>
        <w:t>Etude de l’existant</w:t>
      </w:r>
      <w:bookmarkEnd w:id="21"/>
    </w:p>
    <w:p w14:paraId="4EB3AC8C" w14:textId="5FB64E24" w:rsidR="006E5D0B" w:rsidRPr="00EC0A79" w:rsidRDefault="006E5D0B" w:rsidP="007E03BB">
      <w:pPr>
        <w:pStyle w:val="Titre4"/>
        <w:numPr>
          <w:ilvl w:val="0"/>
          <w:numId w:val="49"/>
        </w:numPr>
        <w:spacing w:line="360" w:lineRule="auto"/>
        <w:jc w:val="both"/>
      </w:pPr>
      <w:r w:rsidRPr="00EC0A79">
        <w:t>Architect</w:t>
      </w:r>
      <w:r>
        <w:t xml:space="preserve">ure du Cloud computing de CERGI </w:t>
      </w:r>
      <w:r w:rsidRPr="00EC0A79">
        <w:t xml:space="preserve">SA </w:t>
      </w:r>
    </w:p>
    <w:p w14:paraId="5DEF5E42" w14:textId="77777777" w:rsidR="006E5D0B" w:rsidRPr="00757B8D" w:rsidRDefault="006E5D0B" w:rsidP="003B3C89">
      <w:pPr>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14:paraId="42FFFD4B" w14:textId="77777777" w:rsidR="006E5D0B" w:rsidRPr="003B3C89" w:rsidRDefault="006E5D0B" w:rsidP="007E03BB">
      <w:pPr>
        <w:pStyle w:val="Paragraphedeliste"/>
        <w:numPr>
          <w:ilvl w:val="0"/>
          <w:numId w:val="38"/>
        </w:numPr>
        <w:spacing w:line="360" w:lineRule="auto"/>
        <w:jc w:val="both"/>
        <w:rPr>
          <w:b/>
        </w:rPr>
      </w:pPr>
      <w:r w:rsidRPr="003B3C89">
        <w:rPr>
          <w:b/>
        </w:rPr>
        <w:t>L</w:t>
      </w:r>
      <w:r w:rsidR="00C73E3A" w:rsidRPr="003B3C89">
        <w:rPr>
          <w:b/>
        </w:rPr>
        <w:t>’infrastructure privé d</w:t>
      </w:r>
      <w:r w:rsidR="00AD2D23" w:rsidRPr="003B3C89">
        <w:rPr>
          <w:b/>
        </w:rPr>
        <w:t>’Abidjan</w:t>
      </w:r>
      <w:r w:rsidRPr="003B3C89">
        <w:rPr>
          <w:b/>
        </w:rPr>
        <w:t xml:space="preserve"> </w:t>
      </w:r>
    </w:p>
    <w:p w14:paraId="71A4EEA0" w14:textId="77777777" w:rsidR="006E5D0B" w:rsidRDefault="006E5D0B" w:rsidP="003B3C89">
      <w:pPr>
        <w:spacing w:line="360" w:lineRule="auto"/>
        <w:jc w:val="both"/>
      </w:pPr>
      <w:r>
        <w:t>Basé à Abidjan en côte d’ivoire, c’est une infrastructure composée principalement de trois serveurs :</w:t>
      </w:r>
    </w:p>
    <w:p w14:paraId="5F635BCC" w14:textId="77777777" w:rsidR="006E5D0B" w:rsidRDefault="006E5D0B" w:rsidP="007E03BB">
      <w:pPr>
        <w:pStyle w:val="Paragraphedeliste"/>
        <w:numPr>
          <w:ilvl w:val="0"/>
          <w:numId w:val="39"/>
        </w:numPr>
        <w:spacing w:line="360" w:lineRule="auto"/>
        <w:jc w:val="both"/>
      </w:pPr>
      <w:r w:rsidRPr="003B3C89">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3B3C89">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14:paraId="01C57BB4" w14:textId="027D719B" w:rsidR="006E5D0B" w:rsidRDefault="006E5D0B" w:rsidP="007E03BB">
      <w:pPr>
        <w:pStyle w:val="Paragraphedeliste"/>
        <w:numPr>
          <w:ilvl w:val="0"/>
          <w:numId w:val="39"/>
        </w:numPr>
        <w:spacing w:line="360" w:lineRule="auto"/>
        <w:jc w:val="both"/>
      </w:pPr>
      <w:r w:rsidRPr="003B3C89">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w:t>
      </w:r>
      <w:r w:rsidR="005511BA">
        <w:t>u</w:t>
      </w:r>
      <w:r>
        <w:t xml:space="preserve">ne </w:t>
      </w:r>
      <w:r w:rsidR="00AD2D23">
        <w:t>application</w:t>
      </w:r>
      <w:r>
        <w:t xml:space="preserve"> </w:t>
      </w:r>
      <w:r w:rsidRPr="0050739A">
        <w:t>W</w:t>
      </w:r>
      <w:r>
        <w:t xml:space="preserve">eb, tout en assurant l’intégrité des données. Ce serveur de base de donnée fonctionne sur le langage d’interrogation et de manipulation de donnée   </w:t>
      </w:r>
      <w:hyperlink r:id="rId39" w:anchor="fbid=8-7mODVoKFe" w:history="1">
        <w:r w:rsidRPr="00512B1C">
          <w:t>SQL</w:t>
        </w:r>
        <w:r>
          <w:t>( SQL server</w:t>
        </w:r>
        <w:r w:rsidR="00972CDA">
          <w:t xml:space="preserve"> 2014</w:t>
        </w:r>
        <w:r>
          <w:t xml:space="preserve">) </w:t>
        </w:r>
        <w:r w:rsidRPr="00512B1C">
          <w:t xml:space="preserve"> </w:t>
        </w:r>
      </w:hyperlink>
      <w:r>
        <w:t xml:space="preserve"> et tourne sur une machine DELL  Intel® Xeon® Silver 4108 CPU @ 2.70GHz RAM 320GB  SSD 10TB, avec comme système d’exploitation Windows server Datacenter 2012 R2. </w:t>
      </w:r>
    </w:p>
    <w:p w14:paraId="10274CA9" w14:textId="77777777" w:rsidR="00E83D24" w:rsidRPr="003B3C89" w:rsidRDefault="006E5D0B" w:rsidP="007E03BB">
      <w:pPr>
        <w:pStyle w:val="Paragraphedeliste"/>
        <w:numPr>
          <w:ilvl w:val="0"/>
          <w:numId w:val="39"/>
        </w:numPr>
        <w:spacing w:line="360" w:lineRule="auto"/>
        <w:jc w:val="both"/>
        <w:rPr>
          <w:b/>
        </w:rPr>
      </w:pPr>
      <w:r w:rsidRPr="003B3C89">
        <w:rPr>
          <w:b/>
        </w:rPr>
        <w:t>Serveur de stockage</w:t>
      </w:r>
      <w:r w:rsidRPr="00C76847">
        <w:t> :</w:t>
      </w:r>
      <w:r w:rsidRPr="003B3C89">
        <w:rPr>
          <w:rFonts w:ascii="Helvetica" w:hAnsi="Helvetica" w:cs="Helvetica"/>
          <w:color w:val="151515"/>
          <w:sz w:val="27"/>
          <w:szCs w:val="27"/>
          <w:shd w:val="clear" w:color="auto" w:fill="FFFFFF"/>
        </w:rPr>
        <w:t xml:space="preserve"> </w:t>
      </w:r>
      <w:r w:rsidRPr="00972034">
        <w:t>C’est une </w:t>
      </w:r>
      <w:hyperlink r:id="rId40" w:history="1">
        <w:r w:rsidRPr="00972034">
          <w:t>architecture de stockage en mode fichier</w:t>
        </w:r>
      </w:hyperlink>
      <w:r>
        <w:t xml:space="preserve">. Il permet la sauvegarde </w:t>
      </w:r>
      <w:r w:rsidR="00AD2D23">
        <w:t xml:space="preserve">des bases de données du serveur de </w:t>
      </w:r>
      <w:r w:rsidR="00AD2D23">
        <w:lastRenderedPageBreak/>
        <w:t>base de données. Il fonctionne sur une</w:t>
      </w:r>
      <w:r>
        <w:t xml:space="preserve"> machine Lenovo Intel® Xeon® CPU E5-2420 V2 @ 2.20Ghz RAM 128GB, SSD 1.5TB avec Windows server entreprise 2012 R2 comme système d’exploitation.</w:t>
      </w:r>
    </w:p>
    <w:p w14:paraId="025AB362" w14:textId="77777777" w:rsidR="00B07B53" w:rsidRPr="003B3C89" w:rsidRDefault="00AD2D23" w:rsidP="007E03BB">
      <w:pPr>
        <w:pStyle w:val="Paragraphedeliste"/>
        <w:numPr>
          <w:ilvl w:val="0"/>
          <w:numId w:val="38"/>
        </w:numPr>
        <w:spacing w:line="360" w:lineRule="auto"/>
        <w:jc w:val="both"/>
        <w:rPr>
          <w:b/>
        </w:rPr>
      </w:pPr>
      <w:r w:rsidRPr="003B3C89">
        <w:rPr>
          <w:b/>
        </w:rPr>
        <w:t>L’infrastructure de Lomé</w:t>
      </w:r>
      <w:r w:rsidR="00B07B53" w:rsidRPr="003B3C89">
        <w:rPr>
          <w:b/>
        </w:rPr>
        <w:t> :</w:t>
      </w:r>
    </w:p>
    <w:p w14:paraId="6CA05612" w14:textId="1EEDEA2A" w:rsidR="00AD2D23" w:rsidRDefault="00B07B53" w:rsidP="000F2FCA">
      <w:pPr>
        <w:spacing w:line="360" w:lineRule="auto"/>
        <w:jc w:val="both"/>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 xml:space="preserve">r le NAS d’Abidjan. C’est une machine Windows server entreprise 2008 R2 de marque Lenovo, Intel® Xeon CPU E5-2420 V2 @2.20GHZ RAM 80 GB SSD 1.5TB </w:t>
      </w:r>
    </w:p>
    <w:p w14:paraId="283CFCEA" w14:textId="4FA42EBB" w:rsidR="003B3C89" w:rsidRDefault="00D64F41" w:rsidP="007E03BB">
      <w:pPr>
        <w:pStyle w:val="Paragraphedeliste"/>
        <w:numPr>
          <w:ilvl w:val="0"/>
          <w:numId w:val="40"/>
        </w:numPr>
        <w:spacing w:line="360" w:lineRule="auto"/>
        <w:jc w:val="both"/>
        <w:rPr>
          <w:b/>
        </w:rPr>
      </w:pPr>
      <w:r>
        <w:rPr>
          <w:b/>
        </w:rPr>
        <w:t>Le réseau d’entreprise de</w:t>
      </w:r>
      <w:r w:rsidR="003B3C89">
        <w:rPr>
          <w:b/>
        </w:rPr>
        <w:t xml:space="preserve"> CERGI Sa </w:t>
      </w:r>
    </w:p>
    <w:p w14:paraId="61C44B83" w14:textId="05B5AA85" w:rsidR="000A4603" w:rsidRDefault="00D64F41" w:rsidP="00D64F41">
      <w:pPr>
        <w:spacing w:line="360" w:lineRule="auto"/>
      </w:pPr>
      <w:r>
        <w:t xml:space="preserve">Le réseau d’entreprise   de CERGI </w:t>
      </w:r>
      <w:r w:rsidR="000A4603">
        <w:t>SA est d’un topologie étoile :</w:t>
      </w:r>
    </w:p>
    <w:p w14:paraId="2BD87055" w14:textId="08C00BD7" w:rsidR="000A4603" w:rsidRPr="00D64F41" w:rsidRDefault="000A4603" w:rsidP="00D64F41">
      <w:pPr>
        <w:spacing w:line="360" w:lineRule="auto"/>
      </w:pPr>
      <w:r w:rsidRPr="00F629C8">
        <w:rPr>
          <w:b/>
        </w:rPr>
        <w:t xml:space="preserve">Deux routeurs </w:t>
      </w:r>
      <w:r w:rsidR="00F629C8">
        <w:t>desservent chacun la</w:t>
      </w:r>
      <w:r>
        <w:t xml:space="preserve"> connexion internet </w:t>
      </w:r>
      <w:r w:rsidR="00F629C8">
        <w:t xml:space="preserve">des </w:t>
      </w:r>
      <w:r w:rsidR="00F629C8">
        <w:t xml:space="preserve">CANAL BOX   </w:t>
      </w:r>
      <w:r w:rsidR="00F629C8">
        <w:t>et FAI TOGOCOM. Sur le premier routeur se trouve deux serveurs directement connecté au moyen d’un Switch :</w:t>
      </w:r>
    </w:p>
    <w:p w14:paraId="6F528B44" w14:textId="77777777" w:rsidR="00F629C8" w:rsidRDefault="00954EDE" w:rsidP="000F2FCA">
      <w:pPr>
        <w:spacing w:line="360" w:lineRule="auto"/>
        <w:jc w:val="both"/>
      </w:pPr>
      <w:r>
        <w:rPr>
          <w:b/>
          <w:bCs/>
        </w:rPr>
        <w:t xml:space="preserve">Le </w:t>
      </w:r>
      <w:r w:rsidRPr="00954EDE">
        <w:rPr>
          <w:b/>
          <w:bCs/>
        </w:rPr>
        <w:t>serveur de domaine</w:t>
      </w:r>
      <w:r>
        <w:t> : il gère l’ensemble des ordinateurs de tout le pack informatique soit environ 60 hôtes. Il permet d’authentifier chaque machines et validé les accès aux ressources du serveur de travail</w:t>
      </w:r>
      <w:r w:rsidR="00B57265">
        <w:t xml:space="preserve">. C’est un serveur de Marque </w:t>
      </w:r>
      <w:r w:rsidR="005511BA">
        <w:t>DELL Xeon</w:t>
      </w:r>
      <w:r w:rsidR="00B57265">
        <w:t xml:space="preserve"> </w:t>
      </w:r>
      <w:r w:rsidR="005511BA">
        <w:t>Silver RAM</w:t>
      </w:r>
      <w:r w:rsidR="00B57265">
        <w:t xml:space="preserve"> 4</w:t>
      </w:r>
      <w:r w:rsidR="005511BA">
        <w:t>GB, HHD</w:t>
      </w:r>
      <w:r w:rsidR="00B57265">
        <w:t xml:space="preserve"> 1</w:t>
      </w:r>
      <w:r w:rsidR="005511BA">
        <w:t>TB,</w:t>
      </w:r>
      <w:r w:rsidR="00B57265">
        <w:t xml:space="preserve"> X64 </w:t>
      </w:r>
      <w:r w:rsidR="005511BA">
        <w:t>Windows</w:t>
      </w:r>
      <w:r w:rsidR="00B57265">
        <w:t xml:space="preserve"> Server 2012 R </w:t>
      </w:r>
      <w:r w:rsidR="005511BA">
        <w:t xml:space="preserve">Edition Standard </w:t>
      </w:r>
    </w:p>
    <w:p w14:paraId="10FBAC5B" w14:textId="38667242" w:rsidR="00F629C8" w:rsidRDefault="00954EDE" w:rsidP="000F2FCA">
      <w:pPr>
        <w:spacing w:line="360" w:lineRule="auto"/>
        <w:jc w:val="both"/>
      </w:pPr>
      <w:r w:rsidRPr="00954EDE">
        <w:rPr>
          <w:b/>
          <w:bCs/>
        </w:rPr>
        <w:t>Le serveur de travail</w:t>
      </w:r>
      <w:r>
        <w:t xml:space="preserve"> : il est à la fois un serveur de ficher et de base de données. Il permet de </w:t>
      </w:r>
      <w:r w:rsidR="00B57265">
        <w:t>stocker</w:t>
      </w:r>
      <w:r>
        <w:t xml:space="preserve"> de </w:t>
      </w:r>
      <w:r w:rsidR="00B57265">
        <w:t>différents les données de travail (ficher, applications, bases de données …) de l’ensemble du corps professionnel.</w:t>
      </w:r>
      <w:r w:rsidR="005511BA">
        <w:t xml:space="preserve"> De Marque LENOVO RAM 32 BG HHD 5</w:t>
      </w:r>
      <w:r w:rsidR="000F2FCA">
        <w:t>TB,</w:t>
      </w:r>
      <w:r w:rsidR="005511BA">
        <w:t xml:space="preserve"> il tourne sous Windows server 2012 Datacenter x64. </w:t>
      </w:r>
    </w:p>
    <w:p w14:paraId="4D3A2BF0" w14:textId="3BC40616" w:rsidR="00F629C8" w:rsidRDefault="00C855E8" w:rsidP="000F2FCA">
      <w:pPr>
        <w:spacing w:line="360" w:lineRule="auto"/>
        <w:jc w:val="both"/>
      </w:pPr>
      <w:r>
        <w:t>Les hôtes</w:t>
      </w:r>
      <w:r w:rsidR="00F629C8">
        <w:t xml:space="preserve"> du </w:t>
      </w:r>
      <w:r>
        <w:t>réseau sous</w:t>
      </w:r>
      <w:r w:rsidR="00F629C8">
        <w:t xml:space="preserve"> interconnectés par deux point accès(AP) </w:t>
      </w:r>
      <w:r>
        <w:t>qui étendent toujours le premier routeur.</w:t>
      </w:r>
    </w:p>
    <w:p w14:paraId="6A2A4F8F" w14:textId="2CC60B51" w:rsidR="00C855E8" w:rsidRDefault="00C855E8" w:rsidP="000F2FCA">
      <w:pPr>
        <w:spacing w:line="360" w:lineRule="auto"/>
        <w:jc w:val="both"/>
      </w:pPr>
      <w:r>
        <w:t>Le second routeur permet d’interconnecté les autres périphériques finaux.</w:t>
      </w:r>
    </w:p>
    <w:p w14:paraId="6F7BC718" w14:textId="77777777" w:rsidR="00C855E8" w:rsidRDefault="00C855E8" w:rsidP="000F2FCA">
      <w:pPr>
        <w:spacing w:line="360" w:lineRule="auto"/>
        <w:jc w:val="both"/>
      </w:pPr>
    </w:p>
    <w:p w14:paraId="5D93BD93" w14:textId="5D7877AF" w:rsidR="00B57265" w:rsidRDefault="00B57265" w:rsidP="000F2FCA">
      <w:pPr>
        <w:spacing w:line="360" w:lineRule="auto"/>
        <w:jc w:val="both"/>
      </w:pPr>
      <w:r w:rsidRPr="005511BA">
        <w:lastRenderedPageBreak/>
        <w:t>Le réseau interne</w:t>
      </w:r>
      <w:r>
        <w:t xml:space="preserve"> est assuré au moyen de 3 points d’accès lié à un routeur central par le biais d’un switch.  </w:t>
      </w:r>
    </w:p>
    <w:p w14:paraId="5E12D578" w14:textId="6BC33F6F" w:rsidR="006E5D0B" w:rsidRPr="003B3C89" w:rsidRDefault="006E5D0B" w:rsidP="007E03BB">
      <w:pPr>
        <w:pStyle w:val="Paragraphedeliste"/>
        <w:numPr>
          <w:ilvl w:val="0"/>
          <w:numId w:val="38"/>
        </w:numPr>
        <w:spacing w:line="360" w:lineRule="auto"/>
        <w:jc w:val="both"/>
        <w:rPr>
          <w:b/>
        </w:rPr>
      </w:pPr>
      <w:r w:rsidRPr="003B3C89">
        <w:rPr>
          <w:b/>
        </w:rPr>
        <w:t>Le cloud public de CERGI S</w:t>
      </w:r>
      <w:r w:rsidR="003B3C89">
        <w:rPr>
          <w:b/>
        </w:rPr>
        <w:t>a</w:t>
      </w:r>
      <w:r w:rsidRPr="003B3C89">
        <w:rPr>
          <w:b/>
        </w:rPr>
        <w:t> :</w:t>
      </w:r>
    </w:p>
    <w:p w14:paraId="139440C7" w14:textId="77777777" w:rsidR="006E5D0B" w:rsidRDefault="006E5D0B" w:rsidP="003B3C89">
      <w:pPr>
        <w:spacing w:line="360" w:lineRule="auto"/>
        <w:jc w:val="both"/>
      </w:pPr>
      <w:r>
        <w:t xml:space="preserve">C’est une infrastructure de serveur dédié virtuel </w:t>
      </w:r>
      <w:r w:rsidR="00B07B53">
        <w:t xml:space="preserve">héberger </w:t>
      </w:r>
      <w:r>
        <w:t xml:space="preserve">chez l’hébergeur français </w:t>
      </w:r>
      <w:hyperlink r:id="rId41"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14:paraId="3985C026" w14:textId="77777777" w:rsidR="006E5D0B" w:rsidRDefault="006E5D0B" w:rsidP="003B3C89">
      <w:p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14:paraId="5B2951F0" w14:textId="77777777" w:rsidR="006E5D0B" w:rsidRDefault="006E5D0B" w:rsidP="003B3C89">
      <w:p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2" w:tooltip="Système de gestion de base de données" w:history="1">
        <w:r w:rsidRPr="005F03A9">
          <w:t>système de gestion de base de données</w:t>
        </w:r>
      </w:hyperlink>
      <w:r w:rsidRPr="005F03A9">
        <w:t> (SGBD) en langage </w:t>
      </w:r>
      <w:hyperlink r:id="rId43"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14:paraId="5B393FC0" w14:textId="77777777" w:rsidR="0054594F" w:rsidRDefault="006E5D0B" w:rsidP="003B3C89">
      <w:p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14:paraId="3E4F813E" w14:textId="77777777" w:rsidR="00BE7084" w:rsidRDefault="0054594F" w:rsidP="005D4C9A">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w:t>
      </w:r>
      <w:r w:rsidR="00087A7F" w:rsidRPr="00125BE5">
        <w:rPr>
          <w:rStyle w:val="h2"/>
          <w:bCs/>
        </w:rPr>
        <w:t>une communication</w:t>
      </w:r>
      <w:r w:rsidR="00BE7084" w:rsidRPr="00125BE5">
        <w:rPr>
          <w:rStyle w:val="h2"/>
          <w:bCs/>
        </w:rPr>
        <w:t xml:space="preserve">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14:paraId="0B1DEEDC" w14:textId="77777777" w:rsidR="006E5D0B" w:rsidRDefault="00BE7084" w:rsidP="005D4C9A">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14:paraId="2EB12664" w14:textId="3DC3401A" w:rsidR="003B3C89" w:rsidRDefault="00C23E56" w:rsidP="00C77B0C">
      <w:pPr>
        <w:spacing w:line="360" w:lineRule="auto"/>
        <w:jc w:val="both"/>
        <w:rPr>
          <w:noProof/>
          <w:lang w:eastAsia="fr-FR"/>
        </w:rPr>
      </w:pPr>
      <w:r>
        <w:rPr>
          <w:noProof/>
          <w:lang w:eastAsia="fr-FR"/>
        </w:rPr>
        <w:lastRenderedPageBreak/>
        <w:t xml:space="preserve">                      </w:t>
      </w:r>
      <w:r>
        <w:rPr>
          <w:noProof/>
          <w:lang w:eastAsia="fr-FR"/>
        </w:rPr>
        <w:drawing>
          <wp:inline distT="0" distB="0" distL="0" distR="0" wp14:anchorId="60AE793F" wp14:editId="206E52C3">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14:paraId="623E359C" w14:textId="77777777" w:rsidR="003B3C89" w:rsidRDefault="003B3C89" w:rsidP="005D4C9A">
      <w:pPr>
        <w:spacing w:line="360" w:lineRule="auto"/>
        <w:jc w:val="both"/>
        <w:rPr>
          <w:noProof/>
          <w:lang w:eastAsia="fr-FR"/>
        </w:rPr>
      </w:pPr>
    </w:p>
    <w:p w14:paraId="26D81CE7" w14:textId="26E33E19" w:rsidR="008E0DE2" w:rsidRDefault="008E0DE2" w:rsidP="007E03BB">
      <w:pPr>
        <w:pStyle w:val="Titre4"/>
        <w:numPr>
          <w:ilvl w:val="0"/>
          <w:numId w:val="49"/>
        </w:numPr>
        <w:jc w:val="both"/>
      </w:pPr>
      <w:r>
        <w:t xml:space="preserve">Architecture </w:t>
      </w:r>
      <w:r w:rsidR="00C855E8">
        <w:t xml:space="preserve">Cloud </w:t>
      </w:r>
    </w:p>
    <w:p w14:paraId="4BD98855" w14:textId="77777777" w:rsidR="008E0DE2" w:rsidRDefault="008E0DE2" w:rsidP="003B3C89">
      <w:pPr>
        <w:spacing w:line="360" w:lineRule="auto"/>
      </w:pPr>
      <w:r>
        <w:t>L’architecture Cloud Hybride de CERGI SA s’illustre comme le présente la figure suivante :</w:t>
      </w:r>
    </w:p>
    <w:p w14:paraId="73500A7B" w14:textId="77777777" w:rsidR="008E0DE2" w:rsidRDefault="008E0DE2" w:rsidP="005D4C9A">
      <w:pPr>
        <w:pStyle w:val="Sansinterligne"/>
        <w:spacing w:line="360" w:lineRule="auto"/>
        <w:jc w:val="both"/>
      </w:pPr>
    </w:p>
    <w:p w14:paraId="60AEF636" w14:textId="77777777" w:rsidR="008E0DE2" w:rsidRDefault="00DE5AF8" w:rsidP="005D4C9A">
      <w:pPr>
        <w:spacing w:line="360" w:lineRule="auto"/>
        <w:jc w:val="both"/>
      </w:pPr>
      <w:r>
        <w:object w:dxaOrig="20865" w:dyaOrig="15915" w14:anchorId="4369B365">
          <v:shape id="_x0000_i1026" type="#_x0000_t75" style="width:468.55pt;height:373.95pt" o:ole="">
            <v:imagedata r:id="rId45" o:title=""/>
          </v:shape>
          <o:OLEObject Type="Embed" ProgID="Visio.Drawing.15" ShapeID="_x0000_i1026" DrawAspect="Content" ObjectID="_1662807389" r:id="rId46"/>
        </w:object>
      </w:r>
    </w:p>
    <w:p w14:paraId="33285441" w14:textId="27547134" w:rsidR="008E0DE2" w:rsidRDefault="008E0DE2" w:rsidP="007E03BB">
      <w:pPr>
        <w:pStyle w:val="Titre3"/>
        <w:numPr>
          <w:ilvl w:val="0"/>
          <w:numId w:val="2"/>
        </w:numPr>
        <w:jc w:val="both"/>
      </w:pPr>
      <w:bookmarkStart w:id="22" w:name="_Toc52194024"/>
      <w:r>
        <w:lastRenderedPageBreak/>
        <w:t>Critique de l’existant</w:t>
      </w:r>
      <w:bookmarkEnd w:id="22"/>
    </w:p>
    <w:p w14:paraId="7129F98B" w14:textId="77777777" w:rsidR="00422189" w:rsidRDefault="008E0DE2" w:rsidP="00422189">
      <w:pPr>
        <w:spacing w:line="360" w:lineRule="auto"/>
      </w:pPr>
      <w:r>
        <w:t>Le cloud computing de CERGI SA</w:t>
      </w:r>
      <w:r w:rsidRPr="004F44E9">
        <w:t xml:space="preserve"> </w:t>
      </w:r>
      <w:r>
        <w:t xml:space="preserve">est une solution de </w:t>
      </w:r>
      <w:r w:rsidRPr="004F44E9">
        <w:t>cloud Hybri</w:t>
      </w:r>
      <w:r>
        <w:t xml:space="preserve">de puisque </w:t>
      </w:r>
      <w:r w:rsidRPr="004F44E9">
        <w:t>les données transitent entre ses clients, son infrastructure privée et son Infrastructure louée dans le cloud public.</w:t>
      </w:r>
    </w:p>
    <w:p w14:paraId="5EE28333" w14:textId="77777777" w:rsidR="00422189" w:rsidRDefault="008E0DE2" w:rsidP="007E03BB">
      <w:pPr>
        <w:pStyle w:val="Paragraphedeliste"/>
        <w:numPr>
          <w:ilvl w:val="0"/>
          <w:numId w:val="36"/>
        </w:numPr>
        <w:spacing w:line="360" w:lineRule="auto"/>
      </w:pPr>
      <w:r>
        <w:t xml:space="preserve">Le VPS public par exemple regorge 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p>
    <w:p w14:paraId="2AB30B8D" w14:textId="7ECCAF00" w:rsidR="00422189" w:rsidRDefault="008E0DE2" w:rsidP="007E03BB">
      <w:pPr>
        <w:pStyle w:val="Paragraphedeliste"/>
        <w:numPr>
          <w:ilvl w:val="0"/>
          <w:numId w:val="36"/>
        </w:numPr>
        <w:spacing w:line="360" w:lineRule="auto"/>
      </w:pPr>
      <w:r>
        <w:t xml:space="preserve"> Au niveau du serveur de base données est implémenter </w:t>
      </w:r>
      <w:r w:rsidR="00422189">
        <w:t>des mécanismes de backup dont</w:t>
      </w:r>
      <w:r>
        <w:t xml:space="preserve"> le but est d’assurer par un une sauvegardes récurrente la restauration facile et spontanée des bases du serveur principal en cas de sinistre. </w:t>
      </w:r>
    </w:p>
    <w:p w14:paraId="31CFB49E" w14:textId="77777777" w:rsidR="00422189" w:rsidRDefault="008E0DE2" w:rsidP="007E03BB">
      <w:pPr>
        <w:pStyle w:val="Paragraphedeliste"/>
        <w:numPr>
          <w:ilvl w:val="0"/>
          <w:numId w:val="36"/>
        </w:numPr>
        <w:spacing w:line="360" w:lineRule="auto"/>
      </w:pPr>
      <w:r>
        <w:t xml:space="preserve"> </w:t>
      </w:r>
      <w:r w:rsidR="00422189">
        <w:t>L</w:t>
      </w:r>
      <w:r>
        <w:t xml:space="preserve">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r w:rsidR="00087A7F">
        <w:t>Lomé.</w:t>
      </w:r>
    </w:p>
    <w:p w14:paraId="208D3DDD" w14:textId="7A9982DF" w:rsidR="00896956" w:rsidRDefault="00422189" w:rsidP="007E03BB">
      <w:pPr>
        <w:pStyle w:val="Paragraphedeliste"/>
        <w:numPr>
          <w:ilvl w:val="0"/>
          <w:numId w:val="36"/>
        </w:numPr>
        <w:spacing w:line="360" w:lineRule="auto"/>
      </w:pPr>
      <w:r>
        <w:t xml:space="preserve">Bref </w:t>
      </w:r>
      <w:r w:rsidR="008E0DE2">
        <w:t>Tout semble être bien organisée</w:t>
      </w:r>
      <w:r>
        <w:t> ; u</w:t>
      </w:r>
      <w:r w:rsidR="00896956">
        <w:t xml:space="preserve">ne haute importance est donnée à la sauvegarde des bases de </w:t>
      </w:r>
      <w:r w:rsidR="00FF7164">
        <w:t>données,</w:t>
      </w:r>
      <w:r w:rsidR="00896956">
        <w:t xml:space="preserve"> en vue de permettre une reprise d’activité rapide après </w:t>
      </w:r>
      <w:r>
        <w:t>sinistre. Les</w:t>
      </w:r>
      <w:r w:rsidR="00896956">
        <w:t xml:space="preserve"> applications sont </w:t>
      </w:r>
      <w:r w:rsidR="0067229D">
        <w:t>hébergées</w:t>
      </w:r>
      <w:r w:rsidR="00896956">
        <w:t xml:space="preserve"> chez </w:t>
      </w:r>
      <w:r w:rsidR="0067229D">
        <w:t>un grand prestataire</w:t>
      </w:r>
      <w:r w:rsidR="00896956">
        <w:t xml:space="preserve"> des services cloud pour bénéficier d’une large bande passante et assurer des temps </w:t>
      </w:r>
      <w:r w:rsidR="0067229D">
        <w:t>de réponses</w:t>
      </w:r>
      <w:r w:rsidR="00896956">
        <w:t xml:space="preserve"> </w:t>
      </w:r>
      <w:r w:rsidR="0067229D">
        <w:t>court.</w:t>
      </w:r>
      <w:r w:rsidR="00896956">
        <w:t xml:space="preserve"> </w:t>
      </w:r>
    </w:p>
    <w:p w14:paraId="658B17D5" w14:textId="77777777" w:rsidR="0067229D" w:rsidRDefault="0067229D" w:rsidP="00422189">
      <w:pPr>
        <w:spacing w:line="360" w:lineRule="auto"/>
      </w:pPr>
      <w:r w:rsidRPr="00422189">
        <w:rPr>
          <w:b/>
          <w:bCs/>
        </w:rPr>
        <w:t>Mais</w:t>
      </w:r>
      <w:r w:rsidR="008E0DE2" w:rsidRPr="00422189">
        <w:rPr>
          <w:b/>
          <w:bCs/>
        </w:rPr>
        <w:t xml:space="preserve"> néanmoins, nous rencontrons des problèmes de performances</w:t>
      </w:r>
      <w:r>
        <w:t> :</w:t>
      </w:r>
    </w:p>
    <w:p w14:paraId="6FA20B13" w14:textId="77777777" w:rsidR="00422189" w:rsidRDefault="0067229D" w:rsidP="007E03BB">
      <w:pPr>
        <w:pStyle w:val="Paragraphedeliste"/>
        <w:numPr>
          <w:ilvl w:val="0"/>
          <w:numId w:val="37"/>
        </w:numPr>
        <w:spacing w:line="360" w:lineRule="auto"/>
      </w:pPr>
      <w:r>
        <w:t>Le</w:t>
      </w:r>
      <w:r w:rsidR="008E0DE2">
        <w:t xml:space="preserve"> serveur de bases donnée </w:t>
      </w:r>
      <w:r w:rsidR="003542A0">
        <w:t>doit</w:t>
      </w:r>
      <w:r w:rsidR="008E0DE2">
        <w:t xml:space="preserve"> supporter à lui seul trop de charge, et malheureusement sa vitalité se détériore à avec le temps</w:t>
      </w:r>
      <w:r w:rsidR="00422189">
        <w:t>. S</w:t>
      </w:r>
      <w:r w:rsidR="008E0DE2">
        <w:t xml:space="preserve">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p>
    <w:p w14:paraId="45AD6936" w14:textId="77777777" w:rsidR="00422189" w:rsidRDefault="00FF7164" w:rsidP="007E03BB">
      <w:pPr>
        <w:pStyle w:val="Paragraphedeliste"/>
        <w:numPr>
          <w:ilvl w:val="0"/>
          <w:numId w:val="37"/>
        </w:numPr>
        <w:spacing w:line="360" w:lineRule="auto"/>
        <w:jc w:val="both"/>
      </w:pPr>
      <w:r>
        <w:t>La disponibilité et l</w:t>
      </w:r>
      <w:r w:rsidR="008E0DE2">
        <w:t xml:space="preserve">’intégrité des données </w:t>
      </w:r>
      <w:r w:rsidR="00461340">
        <w:t xml:space="preserve">sont </w:t>
      </w:r>
      <w:r w:rsidR="0067229D">
        <w:t>menacé</w:t>
      </w:r>
      <w:r w:rsidR="00461340">
        <w:t>s</w:t>
      </w:r>
      <w:r>
        <w:t xml:space="preserve"> parce que les traitements des requêtes mettre trop de temps à </w:t>
      </w:r>
      <w:r w:rsidR="00461340">
        <w:t>aboutir</w:t>
      </w:r>
      <w:r w:rsidR="00AB347B">
        <w:t xml:space="preserve"> dû à </w:t>
      </w:r>
      <w:r w:rsidR="001342AE">
        <w:t>leurs lourdeurs</w:t>
      </w:r>
      <w:r w:rsidR="00461340">
        <w:t>.</w:t>
      </w:r>
      <w:r>
        <w:t xml:space="preserve"> </w:t>
      </w:r>
    </w:p>
    <w:p w14:paraId="184866FA" w14:textId="6B2F2012" w:rsidR="003B3C89" w:rsidRDefault="00422189" w:rsidP="007E03BB">
      <w:pPr>
        <w:pStyle w:val="Paragraphedeliste"/>
        <w:numPr>
          <w:ilvl w:val="0"/>
          <w:numId w:val="37"/>
        </w:numPr>
        <w:spacing w:line="360" w:lineRule="auto"/>
        <w:jc w:val="both"/>
      </w:pPr>
      <w:r>
        <w:lastRenderedPageBreak/>
        <w:t>N</w:t>
      </w:r>
      <w:r w:rsidR="00FF7164">
        <w:t xml:space="preserve">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w:t>
      </w:r>
      <w:r w:rsidR="003B3C89">
        <w:t>applications.</w:t>
      </w:r>
    </w:p>
    <w:p w14:paraId="241E2A56" w14:textId="0F14F1DE" w:rsidR="00515DDD" w:rsidRDefault="003B3C89" w:rsidP="007E03BB">
      <w:pPr>
        <w:pStyle w:val="Paragraphedeliste"/>
        <w:numPr>
          <w:ilvl w:val="0"/>
          <w:numId w:val="37"/>
        </w:numPr>
        <w:spacing w:line="360" w:lineRule="auto"/>
        <w:jc w:val="both"/>
      </w:pPr>
      <w:r>
        <w:t>E</w:t>
      </w:r>
      <w:r w:rsidR="00AB347B">
        <w:t xml:space="preserv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14:paraId="344AE48F" w14:textId="77777777" w:rsidR="008E0DE2" w:rsidRDefault="008E0DE2" w:rsidP="00422189">
      <w:pPr>
        <w:spacing w:line="360" w:lineRule="auto"/>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14:paraId="382F0815" w14:textId="77777777" w:rsidR="008E0DE2" w:rsidRDefault="008E0DE2" w:rsidP="007E03BB">
      <w:pPr>
        <w:pStyle w:val="Paragraphedeliste"/>
        <w:numPr>
          <w:ilvl w:val="0"/>
          <w:numId w:val="61"/>
        </w:numPr>
        <w:spacing w:line="360" w:lineRule="auto"/>
      </w:pPr>
      <w:r>
        <w:t xml:space="preserve">La haute </w:t>
      </w:r>
      <w:r w:rsidR="001342AE">
        <w:t xml:space="preserve">disponibilité des services </w:t>
      </w:r>
      <w:r>
        <w:t xml:space="preserve">(généralement </w:t>
      </w:r>
      <w:r w:rsidR="001342AE">
        <w:t xml:space="preserve">de </w:t>
      </w:r>
      <w:r>
        <w:t>99,99%</w:t>
      </w:r>
      <w:r w:rsidR="001342AE">
        <w:t>)</w:t>
      </w:r>
    </w:p>
    <w:p w14:paraId="7F55E810" w14:textId="77777777" w:rsidR="008E0DE2" w:rsidRDefault="008E0DE2" w:rsidP="007E03BB">
      <w:pPr>
        <w:pStyle w:val="Paragraphedeliste"/>
        <w:numPr>
          <w:ilvl w:val="0"/>
          <w:numId w:val="61"/>
        </w:numPr>
        <w:spacing w:line="360" w:lineRule="auto"/>
      </w:pPr>
      <w:r>
        <w:t>La résilience (c’est-à-dire se réadapté à une situations pannes ou de crise du moins le temps d’apporté une solution optimale)</w:t>
      </w:r>
    </w:p>
    <w:p w14:paraId="1DB4B73C" w14:textId="77777777" w:rsidR="008E0DE2" w:rsidRDefault="008E0DE2" w:rsidP="007E03BB">
      <w:pPr>
        <w:pStyle w:val="Paragraphedeliste"/>
        <w:numPr>
          <w:ilvl w:val="0"/>
          <w:numId w:val="61"/>
        </w:numPr>
        <w:spacing w:line="360" w:lineRule="auto"/>
      </w:pPr>
      <w:r>
        <w:t>Assurer des temps de réponses relativement court</w:t>
      </w:r>
    </w:p>
    <w:p w14:paraId="38E6315E" w14:textId="77777777" w:rsidR="008E0DE2" w:rsidRDefault="008E0DE2" w:rsidP="007E03BB">
      <w:pPr>
        <w:pStyle w:val="Paragraphedeliste"/>
        <w:numPr>
          <w:ilvl w:val="0"/>
          <w:numId w:val="61"/>
        </w:numPr>
        <w:spacing w:line="360" w:lineRule="auto"/>
      </w:pPr>
      <w:r>
        <w:t xml:space="preserve">Une reprise d’activité effective </w:t>
      </w:r>
    </w:p>
    <w:p w14:paraId="7200C24E" w14:textId="77777777" w:rsidR="008E0DE2" w:rsidRDefault="008E0DE2" w:rsidP="007E03BB">
      <w:pPr>
        <w:pStyle w:val="Paragraphedeliste"/>
        <w:numPr>
          <w:ilvl w:val="0"/>
          <w:numId w:val="61"/>
        </w:numPr>
        <w:spacing w:line="360" w:lineRule="auto"/>
      </w:pPr>
      <w:r>
        <w:t xml:space="preserve">Et une évolution avec </w:t>
      </w:r>
      <w:r w:rsidR="00BB1211">
        <w:t xml:space="preserve">le </w:t>
      </w:r>
      <w:r>
        <w:t xml:space="preserve">temps </w:t>
      </w:r>
    </w:p>
    <w:p w14:paraId="222B1E67" w14:textId="77777777" w:rsidR="008E0DE2" w:rsidRDefault="003542A0" w:rsidP="00C855E8">
      <w:pPr>
        <w:pStyle w:val="Sansinterligne"/>
        <w:spacing w:line="360" w:lineRule="auto"/>
        <w:ind w:left="720"/>
        <w:jc w:val="both"/>
      </w:pPr>
      <w:r w:rsidRPr="003542A0">
        <w:rPr>
          <w:noProof/>
          <w:lang w:eastAsia="fr-FR"/>
        </w:rPr>
        <w:drawing>
          <wp:inline distT="0" distB="0" distL="0" distR="0" wp14:anchorId="4913F824" wp14:editId="1E235DBD">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14:paraId="6B3A16D4" w14:textId="77777777" w:rsidR="008E0DE2" w:rsidRDefault="008E0DE2" w:rsidP="007E03BB">
      <w:pPr>
        <w:pStyle w:val="Titre3"/>
        <w:numPr>
          <w:ilvl w:val="0"/>
          <w:numId w:val="2"/>
        </w:numPr>
        <w:spacing w:line="360" w:lineRule="auto"/>
        <w:jc w:val="both"/>
      </w:pPr>
      <w:bookmarkStart w:id="23" w:name="_Toc52194025"/>
      <w:r w:rsidRPr="004F44E9">
        <w:lastRenderedPageBreak/>
        <w:t>Problématique</w:t>
      </w:r>
      <w:bookmarkEnd w:id="23"/>
    </w:p>
    <w:p w14:paraId="2E8AB2CF" w14:textId="565B8985" w:rsidR="001342AE" w:rsidRDefault="008E0DE2" w:rsidP="00CB7E8D">
      <w:pPr>
        <w:spacing w:line="360" w:lineRule="auto"/>
      </w:pPr>
      <w:r>
        <w:t xml:space="preserve">Comme nous avons su les ressortir dans la partie précédente, les enjeux sont </w:t>
      </w:r>
      <w:r w:rsidR="00CB7E8D">
        <w:t>grands</w:t>
      </w:r>
      <w:r>
        <w:t xml:space="preserve"> d’autant plus que les </w:t>
      </w:r>
      <w:r w:rsidRPr="00E846DD">
        <w:t>affaires</w:t>
      </w:r>
      <w:r>
        <w:t xml:space="preserve"> financières </w:t>
      </w:r>
      <w:r w:rsidRPr="00E846DD">
        <w:t xml:space="preserve">se basent sur </w:t>
      </w:r>
      <w:r>
        <w:t>la rapidité des échanges, et les banques n’en demandent pas moins</w:t>
      </w:r>
    </w:p>
    <w:p w14:paraId="19FA8957" w14:textId="2F68483B" w:rsidR="008E0DE2" w:rsidRDefault="008E0DE2" w:rsidP="007E03BB">
      <w:pPr>
        <w:pStyle w:val="Paragraphedeliste"/>
        <w:numPr>
          <w:ilvl w:val="0"/>
          <w:numId w:val="34"/>
        </w:numPr>
        <w:spacing w:line="360" w:lineRule="auto"/>
      </w:pPr>
      <w:r>
        <w:t>Le nombre de clients augmentent</w:t>
      </w:r>
    </w:p>
    <w:p w14:paraId="3B7395CA" w14:textId="77777777" w:rsidR="008E0DE2" w:rsidRDefault="008E0DE2" w:rsidP="007E03BB">
      <w:pPr>
        <w:pStyle w:val="Paragraphedeliste"/>
        <w:numPr>
          <w:ilvl w:val="0"/>
          <w:numId w:val="34"/>
        </w:numPr>
        <w:spacing w:line="360" w:lineRule="auto"/>
      </w:pPr>
      <w:r>
        <w:t>Mais les ressources des serveurs de données s’épuisent</w:t>
      </w:r>
    </w:p>
    <w:p w14:paraId="5C462F49" w14:textId="77777777" w:rsidR="008E0DE2" w:rsidRDefault="008E0DE2" w:rsidP="007E03BB">
      <w:pPr>
        <w:pStyle w:val="Paragraphedeliste"/>
        <w:numPr>
          <w:ilvl w:val="0"/>
          <w:numId w:val="34"/>
        </w:numPr>
        <w:spacing w:line="360" w:lineRule="auto"/>
      </w:pPr>
      <w:r>
        <w:t xml:space="preserve">Les requêtes SQL mettre du temps à retourner une réponse </w:t>
      </w:r>
    </w:p>
    <w:p w14:paraId="0B90F99C" w14:textId="10E0A1CA" w:rsidR="008E0DE2" w:rsidRDefault="008E0DE2" w:rsidP="007E03BB">
      <w:pPr>
        <w:pStyle w:val="Paragraphedeliste"/>
        <w:numPr>
          <w:ilvl w:val="0"/>
          <w:numId w:val="34"/>
        </w:numPr>
        <w:spacing w:line="360" w:lineRule="auto"/>
      </w:pPr>
      <w:r>
        <w:t>Le temps de latence des applications devient par conséquent élevé</w:t>
      </w:r>
    </w:p>
    <w:p w14:paraId="375536E4" w14:textId="49D00A9D" w:rsidR="008E0DE2" w:rsidRDefault="008E0DE2" w:rsidP="00CB7E8D">
      <w:pPr>
        <w:spacing w:line="360" w:lineRule="auto"/>
      </w:pPr>
      <w:r>
        <w:t>Pour cela Notre centre d’intérêt au cours de l’acheminement de ce présent mémoire sera « </w:t>
      </w:r>
      <w:r w:rsidRPr="00CB7E8D">
        <w:rPr>
          <w:b/>
          <w:bCs/>
        </w:rPr>
        <w:t>L’optimisation de l’architecture Cloud computing de CERGI SA</w:t>
      </w:r>
      <w:r>
        <w:t> ». Nous devrions réussir à répondre aux grandes questions suivantes :</w:t>
      </w:r>
    </w:p>
    <w:p w14:paraId="4D3417EE" w14:textId="12264B9C" w:rsidR="00CB7E8D" w:rsidRPr="00E846DD" w:rsidRDefault="00422189" w:rsidP="007E03BB">
      <w:pPr>
        <w:pStyle w:val="Paragraphedeliste"/>
        <w:numPr>
          <w:ilvl w:val="0"/>
          <w:numId w:val="35"/>
        </w:numPr>
        <w:spacing w:line="360" w:lineRule="auto"/>
      </w:pPr>
      <w:r>
        <w:t xml:space="preserve">Comment satisfaire les </w:t>
      </w:r>
      <w:r w:rsidR="003B3C89">
        <w:t>clients en</w:t>
      </w:r>
      <w:r>
        <w:t xml:space="preserve"> garantissant la disponibilité des ressources de traitements </w:t>
      </w:r>
    </w:p>
    <w:p w14:paraId="5B278AD7" w14:textId="39EA1F84" w:rsidR="008E0DE2" w:rsidRDefault="008E0DE2" w:rsidP="007E03BB">
      <w:pPr>
        <w:pStyle w:val="Paragraphedeliste"/>
        <w:numPr>
          <w:ilvl w:val="0"/>
          <w:numId w:val="35"/>
        </w:numPr>
        <w:spacing w:line="360" w:lineRule="auto"/>
      </w:pPr>
      <w:r>
        <w:t xml:space="preserve">Comment parvenir à un système d’information Cloud hautement </w:t>
      </w:r>
      <w:r w:rsidR="003542A0">
        <w:t xml:space="preserve">disponible </w:t>
      </w:r>
      <w:r w:rsidR="00CB7E8D">
        <w:t>et réduire le temps de réponses ?</w:t>
      </w:r>
    </w:p>
    <w:p w14:paraId="170634EC" w14:textId="77777777" w:rsidR="008E0DE2" w:rsidRDefault="008E0DE2" w:rsidP="007E03BB">
      <w:pPr>
        <w:pStyle w:val="Paragraphedeliste"/>
        <w:numPr>
          <w:ilvl w:val="0"/>
          <w:numId w:val="35"/>
        </w:numPr>
        <w:spacing w:line="360" w:lineRule="auto"/>
      </w:pPr>
      <w:r>
        <w:t>De quelle manière assurer la tolérance aux fautes tout en assurant la sécurité de son architecture ?</w:t>
      </w:r>
    </w:p>
    <w:p w14:paraId="6428FAE7" w14:textId="77777777" w:rsidR="008E0DE2" w:rsidRDefault="008E0DE2" w:rsidP="007E03BB">
      <w:pPr>
        <w:pStyle w:val="Paragraphedeliste"/>
        <w:numPr>
          <w:ilvl w:val="0"/>
          <w:numId w:val="35"/>
        </w:numPr>
        <w:spacing w:line="360" w:lineRule="auto"/>
      </w:pPr>
      <w:r>
        <w:t>Quel mécanisme mettre en place pour permettre la scalabilité et l’évolutivité de son architecture ?</w:t>
      </w:r>
    </w:p>
    <w:p w14:paraId="132E6077" w14:textId="77777777" w:rsidR="008E0DE2" w:rsidRPr="0089721D" w:rsidRDefault="008E0DE2" w:rsidP="007E03BB">
      <w:pPr>
        <w:pStyle w:val="Titre3"/>
        <w:numPr>
          <w:ilvl w:val="0"/>
          <w:numId w:val="2"/>
        </w:numPr>
        <w:spacing w:line="360" w:lineRule="auto"/>
        <w:jc w:val="both"/>
      </w:pPr>
      <w:r w:rsidRPr="00934E9F">
        <w:t xml:space="preserve"> </w:t>
      </w:r>
      <w:bookmarkStart w:id="24" w:name="_Toc52194026"/>
      <w:r>
        <w:t>Intérêt du sujet</w:t>
      </w:r>
      <w:bookmarkEnd w:id="24"/>
      <w:r>
        <w:t xml:space="preserve">          </w:t>
      </w:r>
      <w:r w:rsidRPr="007B10A5">
        <w:t xml:space="preserve">   </w:t>
      </w:r>
    </w:p>
    <w:p w14:paraId="753761F6" w14:textId="658CA2F8" w:rsidR="008E0DE2" w:rsidRDefault="008E0DE2" w:rsidP="007E03BB">
      <w:pPr>
        <w:pStyle w:val="Titre4"/>
        <w:numPr>
          <w:ilvl w:val="0"/>
          <w:numId w:val="50"/>
        </w:numPr>
        <w:spacing w:line="360" w:lineRule="auto"/>
        <w:jc w:val="both"/>
      </w:pPr>
      <w:r>
        <w:t>Objectif</w:t>
      </w:r>
      <w:r w:rsidRPr="007B10A5">
        <w:t xml:space="preserve">    </w:t>
      </w:r>
    </w:p>
    <w:p w14:paraId="68B60510" w14:textId="77777777" w:rsidR="008E0DE2" w:rsidRDefault="008E0DE2" w:rsidP="008818AF">
      <w:pPr>
        <w:spacing w:line="360" w:lineRule="auto"/>
      </w:pPr>
      <w:r>
        <w:t>Nous poursuivons des objectifs bien circonscrit, dans un marché constamment en évolution et dont l’acteur client, se fiche de savoir les causes (de quelles natures qu’elles puissent être)</w:t>
      </w:r>
      <w:r w:rsidRPr="007B10A5">
        <w:t xml:space="preserve"> </w:t>
      </w:r>
      <w:r>
        <w:t xml:space="preserve">de la lenteur des applications, mais recherche ou dirions-nous mieux espère une grande vitesse dans ses traitements. Mais cela est tout à fait juste car il appartient au fournisseur cloud d’assurer la disponibilité et la continuité de ses services. Les institutions financières ne n’occupent en aucun moment de l’infrastructure </w:t>
      </w:r>
      <w:r>
        <w:lastRenderedPageBreak/>
        <w:t>sous-jacente. C’est pour cela les objectifs dans le processus d’amélioration de son infrastructure cloud sont formulés de la manière qui suit :</w:t>
      </w:r>
    </w:p>
    <w:p w14:paraId="29ED29D4" w14:textId="77777777" w:rsidR="00714ECD" w:rsidRDefault="00714ECD" w:rsidP="007E03BB">
      <w:pPr>
        <w:pStyle w:val="Paragraphedeliste"/>
        <w:numPr>
          <w:ilvl w:val="0"/>
          <w:numId w:val="31"/>
        </w:numPr>
        <w:spacing w:line="360" w:lineRule="auto"/>
      </w:pPr>
      <w:r>
        <w:t>Assurer l’évolution des fonctionnalités des serveurs par la migration des systèmes vers leurs plus récentes versions</w:t>
      </w:r>
    </w:p>
    <w:p w14:paraId="0A6A7CE4" w14:textId="77777777" w:rsidR="008E0DE2" w:rsidRDefault="008E0DE2" w:rsidP="007E03BB">
      <w:pPr>
        <w:pStyle w:val="Paragraphedeliste"/>
        <w:numPr>
          <w:ilvl w:val="0"/>
          <w:numId w:val="31"/>
        </w:numPr>
        <w:spacing w:line="360" w:lineRule="auto"/>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14:paraId="3245E642" w14:textId="77777777" w:rsidR="008E0DE2" w:rsidRDefault="008E0DE2" w:rsidP="007E03BB">
      <w:pPr>
        <w:pStyle w:val="Paragraphedeliste"/>
        <w:numPr>
          <w:ilvl w:val="0"/>
          <w:numId w:val="32"/>
        </w:numPr>
        <w:spacing w:line="360" w:lineRule="auto"/>
      </w:pPr>
      <w:r>
        <w:t xml:space="preserve">La bonne gestion des ressources allouées aux instances SQL en fonction des demandes </w:t>
      </w:r>
    </w:p>
    <w:p w14:paraId="3E9F4AFE" w14:textId="77777777" w:rsidR="008E0DE2" w:rsidRDefault="00714ECD" w:rsidP="007E03BB">
      <w:pPr>
        <w:pStyle w:val="Paragraphedeliste"/>
        <w:numPr>
          <w:ilvl w:val="0"/>
          <w:numId w:val="32"/>
        </w:numPr>
        <w:spacing w:line="360" w:lineRule="auto"/>
      </w:pPr>
      <w:r>
        <w:t xml:space="preserve">L’analyse et </w:t>
      </w:r>
      <w:r w:rsidR="008E0DE2">
        <w:t>L’amélioration des composants SSIS (SQL Server intégration Services)</w:t>
      </w:r>
      <w:r>
        <w:t xml:space="preserve"> pour la sauvegarde et la maintenance des bases de données.</w:t>
      </w:r>
      <w:r w:rsidR="008E0DE2">
        <w:t xml:space="preserve">  </w:t>
      </w:r>
    </w:p>
    <w:p w14:paraId="000CC406" w14:textId="690C2B85" w:rsidR="008E0DE2" w:rsidRPr="004F0BF1" w:rsidRDefault="008E0DE2" w:rsidP="007E03BB">
      <w:pPr>
        <w:pStyle w:val="Paragraphedeliste"/>
        <w:numPr>
          <w:ilvl w:val="0"/>
          <w:numId w:val="32"/>
        </w:numPr>
        <w:spacing w:line="360" w:lineRule="auto"/>
      </w:pPr>
      <w:r>
        <w:t xml:space="preserve">La réplication des bases de données, les distribués à différents emplacements et les rendre </w:t>
      </w:r>
      <w:r w:rsidR="00714ECD">
        <w:t xml:space="preserve">disponible en cas de défaillance ou de saturation d’une instance des bases de </w:t>
      </w:r>
      <w:r w:rsidR="008818AF">
        <w:t>données</w:t>
      </w:r>
      <w:r w:rsidR="00714ECD">
        <w:t xml:space="preserve"> </w:t>
      </w:r>
    </w:p>
    <w:p w14:paraId="04C8D42E" w14:textId="77777777" w:rsidR="008E0DE2" w:rsidRDefault="00714ECD" w:rsidP="007E03BB">
      <w:pPr>
        <w:pStyle w:val="Paragraphedeliste"/>
        <w:numPr>
          <w:ilvl w:val="0"/>
          <w:numId w:val="33"/>
        </w:numPr>
        <w:spacing w:line="360" w:lineRule="auto"/>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14:paraId="27BAF687" w14:textId="5970BEE2" w:rsidR="008818AF" w:rsidRPr="008818AF" w:rsidRDefault="008E0DE2" w:rsidP="007E03BB">
      <w:pPr>
        <w:pStyle w:val="Titre4"/>
        <w:numPr>
          <w:ilvl w:val="0"/>
          <w:numId w:val="50"/>
        </w:numPr>
        <w:spacing w:line="360" w:lineRule="auto"/>
        <w:jc w:val="both"/>
      </w:pPr>
      <w:r>
        <w:t>Résultats attendus</w:t>
      </w:r>
    </w:p>
    <w:p w14:paraId="099917ED" w14:textId="77777777" w:rsidR="008E0DE2" w:rsidRDefault="008E0DE2" w:rsidP="008818AF">
      <w:pPr>
        <w:spacing w:line="360" w:lineRule="auto"/>
      </w:pPr>
      <w:r w:rsidRPr="00FF34BD">
        <w:t>Face aux défis et aux problématiques auxquels</w:t>
      </w:r>
      <w:r>
        <w:t xml:space="preserve"> fait face CERGI SA, les finalités dans le processus d’amélioration de son Cloud computing sont les suivantes :</w:t>
      </w:r>
    </w:p>
    <w:p w14:paraId="5137A1EF" w14:textId="77777777" w:rsidR="008E0DE2" w:rsidRDefault="008E0DE2" w:rsidP="008818AF">
      <w:pPr>
        <w:spacing w:line="360" w:lineRule="auto"/>
      </w:pPr>
      <w:r>
        <w:t>Offrir une expérience utilisateur inégalée à ses clients : cela passe par l’amélioration du temps de réponse des applications.</w:t>
      </w:r>
    </w:p>
    <w:p w14:paraId="5E4C2890" w14:textId="77777777" w:rsidR="008E0DE2" w:rsidRPr="008304BA" w:rsidRDefault="008E0DE2" w:rsidP="007E03BB">
      <w:pPr>
        <w:pStyle w:val="Paragraphedeliste"/>
        <w:numPr>
          <w:ilvl w:val="0"/>
          <w:numId w:val="30"/>
        </w:numPr>
        <w:spacing w:line="360" w:lineRule="auto"/>
      </w:pPr>
      <w:r w:rsidRPr="008818AF">
        <w:rPr>
          <w:rFonts w:cs="Arial"/>
          <w:color w:val="222222"/>
          <w:shd w:val="clear" w:color="auto" w:fill="FFFFFF"/>
        </w:rPr>
        <w:t xml:space="preserve">Procurer à son cloud une bonne flexibilité : Il convient pour se faire de </w:t>
      </w:r>
      <w:r w:rsidR="00B34687" w:rsidRPr="008818AF">
        <w:rPr>
          <w:rFonts w:cs="Arial"/>
          <w:color w:val="222222"/>
          <w:shd w:val="clear" w:color="auto" w:fill="FFFFFF"/>
        </w:rPr>
        <w:t xml:space="preserve">migrer </w:t>
      </w:r>
      <w:r w:rsidRPr="008818AF">
        <w:rPr>
          <w:rFonts w:cs="Arial"/>
          <w:color w:val="222222"/>
          <w:shd w:val="clear" w:color="auto" w:fill="FFFFFF"/>
        </w:rPr>
        <w:t xml:space="preserve">les serveurs vers des versions de système d’exploitation offrant plus de fonctionnalités </w:t>
      </w:r>
      <w:r w:rsidR="00B34687" w:rsidRPr="008818AF">
        <w:rPr>
          <w:rFonts w:cs="Arial"/>
          <w:color w:val="222222"/>
          <w:shd w:val="clear" w:color="auto" w:fill="FFFFFF"/>
        </w:rPr>
        <w:t>et même en dupliquer d’autres.</w:t>
      </w:r>
    </w:p>
    <w:p w14:paraId="2ABCF4E1" w14:textId="77777777" w:rsidR="008E0DE2" w:rsidRDefault="008E0DE2" w:rsidP="007E03BB">
      <w:pPr>
        <w:pStyle w:val="Paragraphedeliste"/>
        <w:numPr>
          <w:ilvl w:val="0"/>
          <w:numId w:val="30"/>
        </w:numPr>
        <w:spacing w:line="360" w:lineRule="auto"/>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14:paraId="2E0B2A0A" w14:textId="77777777" w:rsidR="008E0DE2" w:rsidRDefault="008E0DE2" w:rsidP="007E03BB">
      <w:pPr>
        <w:pStyle w:val="Paragraphedeliste"/>
        <w:numPr>
          <w:ilvl w:val="0"/>
          <w:numId w:val="30"/>
        </w:numPr>
        <w:spacing w:line="360" w:lineRule="auto"/>
      </w:pPr>
      <w:r>
        <w:lastRenderedPageBreak/>
        <w:t>Assurer la sécurité des données qui transitent au niveau de toute les couches réseau</w:t>
      </w:r>
    </w:p>
    <w:p w14:paraId="7D58945A" w14:textId="2BDDA134" w:rsidR="008E0DE2" w:rsidRPr="00CE42FB" w:rsidRDefault="008E0DE2" w:rsidP="007E03BB">
      <w:pPr>
        <w:pStyle w:val="Paragraphedeliste"/>
        <w:numPr>
          <w:ilvl w:val="0"/>
          <w:numId w:val="30"/>
        </w:numPr>
        <w:spacing w:line="360" w:lineRule="auto"/>
      </w:pPr>
      <w:r>
        <w:t xml:space="preserve">Baisser les dépenses liées au maintien de son cloud computing : en adoptant des solutions performantes et économique dans le temps.  </w:t>
      </w:r>
    </w:p>
    <w:p w14:paraId="4A402EEA" w14:textId="67E748EA" w:rsidR="008E0DE2" w:rsidRDefault="008E0DE2" w:rsidP="007E03BB">
      <w:pPr>
        <w:pStyle w:val="Titre3"/>
        <w:numPr>
          <w:ilvl w:val="0"/>
          <w:numId w:val="2"/>
        </w:numPr>
        <w:jc w:val="both"/>
      </w:pPr>
      <w:bookmarkStart w:id="25" w:name="_Toc52194027"/>
      <w:r>
        <w:t>Solution</w:t>
      </w:r>
      <w:r w:rsidR="00627498">
        <w:t>s</w:t>
      </w:r>
      <w:r>
        <w:t xml:space="preserve"> Proposée</w:t>
      </w:r>
      <w:r w:rsidR="00627498">
        <w:t>s</w:t>
      </w:r>
      <w:bookmarkEnd w:id="25"/>
    </w:p>
    <w:p w14:paraId="1B54A858" w14:textId="77777777" w:rsidR="008E0DE2" w:rsidRPr="0019530D" w:rsidRDefault="008E0DE2" w:rsidP="005D4C9A">
      <w:pPr>
        <w:pStyle w:val="Sansinterligne"/>
        <w:jc w:val="both"/>
      </w:pPr>
    </w:p>
    <w:p w14:paraId="19CAE993" w14:textId="77777777" w:rsidR="003979EA" w:rsidRDefault="008E0DE2" w:rsidP="005D4C9A">
      <w:pPr>
        <w:spacing w:line="360" w:lineRule="auto"/>
        <w:jc w:val="both"/>
      </w:pPr>
      <w:r w:rsidRPr="00B6537F">
        <w:t>L’adoption d</w:t>
      </w:r>
      <w:r w:rsidR="005452FD">
        <w:t xml:space="preserve">’une architecture de cloud </w:t>
      </w:r>
      <w:hyperlink r:id="rId48"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à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d’évolutivité. Les</w:t>
      </w:r>
      <w:r w:rsidR="00627498">
        <w:t xml:space="preserve"> </w:t>
      </w:r>
      <w:r w:rsidR="002221BF">
        <w:t>solutions que</w:t>
      </w:r>
      <w:r w:rsidR="00627498">
        <w:t xml:space="preserve"> nous proposons dans cette optique </w:t>
      </w:r>
      <w:r w:rsidR="003979EA">
        <w:t xml:space="preserve">peuvent </w:t>
      </w:r>
      <w:r w:rsidR="00E80267">
        <w:t>être</w:t>
      </w:r>
      <w:r w:rsidR="003979EA">
        <w:t xml:space="preserve"> </w:t>
      </w:r>
      <w:r w:rsidR="00087A7F">
        <w:t>répartis</w:t>
      </w:r>
      <w:r w:rsidR="003979EA">
        <w:t xml:space="preserve"> en trois catégories :</w:t>
      </w:r>
    </w:p>
    <w:p w14:paraId="186F6952" w14:textId="6930F04E" w:rsidR="00627498" w:rsidRDefault="003979EA" w:rsidP="007E03BB">
      <w:pPr>
        <w:pStyle w:val="Titre4"/>
        <w:numPr>
          <w:ilvl w:val="0"/>
          <w:numId w:val="51"/>
        </w:numPr>
      </w:pPr>
      <w:r>
        <w:t xml:space="preserve">Une optimisation de l’architecture matérielle </w:t>
      </w:r>
    </w:p>
    <w:p w14:paraId="05283C1E" w14:textId="77777777" w:rsidR="003979EA" w:rsidRDefault="003979EA" w:rsidP="005D4C9A">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 </w:t>
      </w:r>
      <w:r w:rsidR="0048491F">
        <w:t>c</w:t>
      </w:r>
      <w:r>
        <w:t xml:space="preserve">es </w:t>
      </w:r>
      <w:r w:rsidR="0048491F">
        <w:t>équipements</w:t>
      </w:r>
      <w:r>
        <w:t xml:space="preserve"> </w:t>
      </w:r>
      <w:r w:rsidR="002221BF">
        <w:t>entreront</w:t>
      </w:r>
      <w:r>
        <w:t xml:space="preserve"> en applications : </w:t>
      </w:r>
    </w:p>
    <w:p w14:paraId="73970FC1" w14:textId="77777777" w:rsidR="0048491F" w:rsidRDefault="0048491F" w:rsidP="007E03BB">
      <w:pPr>
        <w:pStyle w:val="Paragraphedeliste"/>
        <w:numPr>
          <w:ilvl w:val="0"/>
          <w:numId w:val="13"/>
        </w:numPr>
        <w:spacing w:line="360" w:lineRule="auto"/>
        <w:jc w:val="both"/>
      </w:pPr>
      <w:r>
        <w:t>Deux (2)</w:t>
      </w:r>
      <w:r w:rsidR="003979EA">
        <w:t xml:space="preserve"> </w:t>
      </w:r>
      <w:r>
        <w:t>pare-feu</w:t>
      </w:r>
    </w:p>
    <w:p w14:paraId="05445C8C" w14:textId="77777777" w:rsidR="0048491F" w:rsidRDefault="0048491F" w:rsidP="007E03BB">
      <w:pPr>
        <w:pStyle w:val="Paragraphedeliste"/>
        <w:numPr>
          <w:ilvl w:val="0"/>
          <w:numId w:val="13"/>
        </w:numPr>
        <w:spacing w:line="360" w:lineRule="auto"/>
        <w:jc w:val="both"/>
      </w:pPr>
      <w:r>
        <w:t>Deux (2) serveurs</w:t>
      </w:r>
    </w:p>
    <w:p w14:paraId="2A9F1D09" w14:textId="6243B202" w:rsidR="0048491F" w:rsidRDefault="00073AA5" w:rsidP="007E03BB">
      <w:pPr>
        <w:pStyle w:val="Titre4"/>
        <w:numPr>
          <w:ilvl w:val="0"/>
          <w:numId w:val="51"/>
        </w:numPr>
        <w:spacing w:line="360" w:lineRule="auto"/>
      </w:pPr>
      <w:r>
        <w:t>Une optimisation</w:t>
      </w:r>
      <w:r w:rsidR="005F28EA">
        <w:t xml:space="preserve"> de l’</w:t>
      </w:r>
      <w:r>
        <w:t>architecture</w:t>
      </w:r>
      <w:r w:rsidR="005F28EA">
        <w:t xml:space="preserve"> système </w:t>
      </w:r>
    </w:p>
    <w:p w14:paraId="3529A242" w14:textId="77777777" w:rsidR="00521473" w:rsidRDefault="008C5DB3" w:rsidP="00B15AD7">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t>l</w:t>
      </w:r>
      <w:r w:rsidR="005F28EA">
        <w:t xml:space="preserve">’un des serveurs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w:t>
      </w:r>
      <w:r w:rsidR="00087A7F">
        <w:t>Failover</w:t>
      </w:r>
      <w:r w:rsidR="005F28EA">
        <w:t xml:space="preserve"> dans un cluster de deux serveur Actif-</w:t>
      </w:r>
      <w:r>
        <w:t>passif.</w:t>
      </w:r>
      <w:r w:rsidR="005F28EA">
        <w:t xml:space="preserve"> </w:t>
      </w:r>
      <w:r>
        <w:t xml:space="preserve">Ainsi 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14:paraId="19429C77" w14:textId="77777777" w:rsidR="008C5DB3" w:rsidRDefault="008C5DB3" w:rsidP="00B15AD7">
      <w:pPr>
        <w:spacing w:line="360" w:lineRule="auto"/>
        <w:jc w:val="both"/>
      </w:pPr>
      <w:r>
        <w:lastRenderedPageBreak/>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521473">
        <w:t>web.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privé. En </w:t>
      </w:r>
      <w:r w:rsidR="003C195B">
        <w:t xml:space="preserve">se réappropriant </w:t>
      </w:r>
      <w:r w:rsidR="0032227A">
        <w:t xml:space="preserve">le serveur Web dans </w:t>
      </w:r>
      <w:r w:rsidR="00087A7F">
        <w:t>notre infrastructure privée</w:t>
      </w:r>
      <w:r w:rsidR="003C195B">
        <w:t>,</w:t>
      </w:r>
      <w:r w:rsidR="0032227A">
        <w:t xml:space="preserve"> Nous </w:t>
      </w:r>
      <w:r w:rsidR="003C195B">
        <w:t>éliminons les dépenses liées</w:t>
      </w:r>
      <w:r w:rsidR="0032227A">
        <w:t xml:space="preserve"> au payement de l’hébergement chez Goddady, et gagnerons en vitesse de transmission car la distance entre le serveur de base donnée et le serveur web sera moins longue donc permettra un aboutissement rapide des </w:t>
      </w:r>
      <w:r w:rsidR="003C195B">
        <w:t>requetés</w:t>
      </w:r>
      <w:r w:rsidR="0032227A">
        <w:t xml:space="preserve">. Nous passerons ainsi à </w:t>
      </w:r>
      <w:r w:rsidR="00073AA5">
        <w:t>une infrastructure de cloud exclusivement privé </w:t>
      </w:r>
      <w:r w:rsidR="003C195B">
        <w:t>en transplantant le serveur web</w:t>
      </w:r>
      <w:r w:rsidR="00073AA5">
        <w:t xml:space="preserve"> </w:t>
      </w:r>
      <w:r w:rsidR="003C195B">
        <w:t>dans l’infrastructure de Lomé</w:t>
      </w:r>
      <w:r w:rsidR="00987C1E">
        <w:t>.</w:t>
      </w:r>
    </w:p>
    <w:p w14:paraId="2B793695" w14:textId="3F35261B" w:rsidR="00073AA5" w:rsidRPr="00B15AD7" w:rsidRDefault="00073AA5" w:rsidP="007E03BB">
      <w:pPr>
        <w:pStyle w:val="Titre4"/>
        <w:numPr>
          <w:ilvl w:val="0"/>
          <w:numId w:val="51"/>
        </w:numPr>
        <w:spacing w:line="360" w:lineRule="auto"/>
      </w:pPr>
      <w:r w:rsidRPr="00B15AD7">
        <w:t xml:space="preserve">L’optimisation de la sécurité </w:t>
      </w:r>
    </w:p>
    <w:p w14:paraId="642FB231" w14:textId="77777777" w:rsidR="00073AA5" w:rsidRDefault="00E96B6E" w:rsidP="00B15AD7">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 et client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ED1E31">
        <w:t>lients par la configuration d’un Web application firewall (WAF)</w:t>
      </w:r>
      <w:r w:rsidR="002221BF">
        <w:t>.</w:t>
      </w:r>
    </w:p>
    <w:p w14:paraId="205B8035" w14:textId="484C3DCB" w:rsidR="008E0DE2" w:rsidRDefault="008E0DE2" w:rsidP="007E03BB">
      <w:pPr>
        <w:pStyle w:val="Paragraphedeliste"/>
        <w:numPr>
          <w:ilvl w:val="0"/>
          <w:numId w:val="27"/>
        </w:numPr>
        <w:spacing w:line="360" w:lineRule="auto"/>
      </w:pPr>
      <w:r w:rsidRPr="008818AF">
        <w:rPr>
          <w:b/>
          <w:bCs/>
        </w:rPr>
        <w:t>Avantages et inconvénients de la solution proposée</w:t>
      </w:r>
      <w:r w:rsidR="00BE6DB4" w:rsidRPr="00BE6DB4">
        <w:t> :</w:t>
      </w:r>
    </w:p>
    <w:p w14:paraId="715231B1" w14:textId="6A4FB5D9" w:rsidR="008E0DE2" w:rsidRDefault="008E0DE2" w:rsidP="008818AF">
      <w:pPr>
        <w:spacing w:line="360" w:lineRule="auto"/>
      </w:pPr>
      <w:r w:rsidRPr="008818AF">
        <w:rPr>
          <w:b/>
          <w:bCs/>
        </w:rPr>
        <w:t>Avantages</w:t>
      </w:r>
      <w:r w:rsidR="00BE6DB4">
        <w:t> :</w:t>
      </w:r>
    </w:p>
    <w:p w14:paraId="7949353B" w14:textId="77777777" w:rsidR="008E0DE2" w:rsidRDefault="008E0DE2" w:rsidP="007E03BB">
      <w:pPr>
        <w:pStyle w:val="Paragraphedeliste"/>
        <w:numPr>
          <w:ilvl w:val="0"/>
          <w:numId w:val="28"/>
        </w:numPr>
        <w:spacing w:line="360" w:lineRule="auto"/>
      </w:pPr>
      <w:r>
        <w:t xml:space="preserve">Cette solution résout le problème de latence des applications </w:t>
      </w:r>
    </w:p>
    <w:p w14:paraId="088C01DD" w14:textId="77777777" w:rsidR="008E0DE2" w:rsidRDefault="008E0DE2" w:rsidP="007E03BB">
      <w:pPr>
        <w:pStyle w:val="Paragraphedeliste"/>
        <w:numPr>
          <w:ilvl w:val="0"/>
          <w:numId w:val="28"/>
        </w:numPr>
        <w:spacing w:line="360" w:lineRule="auto"/>
      </w:pPr>
      <w:r>
        <w:t>Elle intègre des mesures de haute disponibilité et de reprise rapide en cas de pannes</w:t>
      </w:r>
    </w:p>
    <w:p w14:paraId="7E301E46" w14:textId="77777777" w:rsidR="00ED1E31" w:rsidRDefault="008E0DE2" w:rsidP="007E03BB">
      <w:pPr>
        <w:pStyle w:val="Paragraphedeliste"/>
        <w:numPr>
          <w:ilvl w:val="0"/>
          <w:numId w:val="28"/>
        </w:numPr>
        <w:spacing w:line="360" w:lineRule="auto"/>
      </w:pPr>
      <w:r>
        <w:t xml:space="preserve">Elle améliore la confidentialité des échanges entre la région de Lomé et celle d’Abidjan </w:t>
      </w:r>
    </w:p>
    <w:p w14:paraId="17065CF7" w14:textId="77777777" w:rsidR="008E0DE2" w:rsidRDefault="008E0DE2" w:rsidP="007E03BB">
      <w:pPr>
        <w:pStyle w:val="Paragraphedeliste"/>
        <w:numPr>
          <w:ilvl w:val="0"/>
          <w:numId w:val="28"/>
        </w:numPr>
        <w:spacing w:line="360" w:lineRule="auto"/>
      </w:pPr>
      <w:r>
        <w:t xml:space="preserve">Elle permet au système d’être plus fluide à l’utilisation </w:t>
      </w:r>
    </w:p>
    <w:p w14:paraId="6A293B2E" w14:textId="77777777" w:rsidR="00ED1E31" w:rsidRDefault="00ED1E31" w:rsidP="007E03BB">
      <w:pPr>
        <w:pStyle w:val="Paragraphedeliste"/>
        <w:numPr>
          <w:ilvl w:val="0"/>
          <w:numId w:val="28"/>
        </w:numPr>
        <w:spacing w:line="360" w:lineRule="auto"/>
      </w:pPr>
      <w:r>
        <w:lastRenderedPageBreak/>
        <w:t>Elle change l’architecture cloud la société en la fessant quitté une architecture hybride vers une architecture privé favorable à l’évolutivité</w:t>
      </w:r>
    </w:p>
    <w:p w14:paraId="4AD0508B" w14:textId="12F913FE" w:rsidR="008E0DE2" w:rsidRDefault="008E0DE2" w:rsidP="008818AF">
      <w:pPr>
        <w:spacing w:line="360" w:lineRule="auto"/>
      </w:pPr>
      <w:r w:rsidRPr="008818AF">
        <w:rPr>
          <w:b/>
          <w:bCs/>
        </w:rPr>
        <w:t>Inconvénient</w:t>
      </w:r>
      <w:r w:rsidR="008818AF">
        <w:t> :</w:t>
      </w:r>
    </w:p>
    <w:p w14:paraId="34AEAF80" w14:textId="77777777" w:rsidR="008E0DE2" w:rsidRDefault="008E0DE2" w:rsidP="007E03BB">
      <w:pPr>
        <w:pStyle w:val="Paragraphedeliste"/>
        <w:numPr>
          <w:ilvl w:val="0"/>
          <w:numId w:val="29"/>
        </w:numPr>
        <w:spacing w:line="360" w:lineRule="auto"/>
      </w:pPr>
      <w:r>
        <w:t>Cette solution résout le problème pour un temps donné mais pas permanemment.</w:t>
      </w:r>
    </w:p>
    <w:p w14:paraId="2C8F9486" w14:textId="77777777" w:rsidR="008E0DE2" w:rsidRDefault="008E0DE2" w:rsidP="007E03BB">
      <w:pPr>
        <w:pStyle w:val="Paragraphedeliste"/>
        <w:numPr>
          <w:ilvl w:val="0"/>
          <w:numId w:val="29"/>
        </w:numPr>
        <w:spacing w:line="360" w:lineRule="auto"/>
      </w:pPr>
      <w:r>
        <w:t>Des couts supplémentaires pour l’entreprise car elle demande l’acquisition de nouve</w:t>
      </w:r>
      <w:r w:rsidR="003542A0">
        <w:t>au équipements informatiques, et la</w:t>
      </w:r>
      <w:r>
        <w:t xml:space="preserve"> paye de la main d’œuvre adéquate.  </w:t>
      </w:r>
    </w:p>
    <w:p w14:paraId="1B41960C" w14:textId="77777777" w:rsidR="00EE4190" w:rsidRPr="00E41A71" w:rsidRDefault="00EE4190" w:rsidP="007E03BB">
      <w:pPr>
        <w:pStyle w:val="Paragraphedeliste"/>
        <w:numPr>
          <w:ilvl w:val="0"/>
          <w:numId w:val="29"/>
        </w:numPr>
        <w:jc w:val="both"/>
      </w:pPr>
      <w:r>
        <w:t xml:space="preserve">Nous obtenons en fin de compte une architecture de cloud </w:t>
      </w:r>
      <w:r w:rsidR="007C5529">
        <w:t>privé repartis</w:t>
      </w:r>
      <w:r>
        <w:t xml:space="preserve"> sur deux sites comme l’illustre la figure suivante </w:t>
      </w:r>
    </w:p>
    <w:p w14:paraId="3E261B22" w14:textId="77777777" w:rsidR="00BE6DB4" w:rsidRDefault="001B6103" w:rsidP="005D4C9A">
      <w:pPr>
        <w:pStyle w:val="Sansinterligne"/>
        <w:spacing w:line="360" w:lineRule="auto"/>
        <w:jc w:val="both"/>
      </w:pPr>
      <w:r>
        <w:object w:dxaOrig="16531" w:dyaOrig="15841" w14:anchorId="4DCFDB46">
          <v:shape id="_x0000_i1027" type="#_x0000_t75" style="width:452.4pt;height:434.15pt" o:ole="">
            <v:imagedata r:id="rId49" o:title=""/>
          </v:shape>
          <o:OLEObject Type="Embed" ProgID="Visio.Drawing.15" ShapeID="_x0000_i1027" DrawAspect="Content" ObjectID="_1662807390" r:id="rId50"/>
        </w:object>
      </w:r>
      <w:r w:rsidR="008E0DE2">
        <w:t xml:space="preserve">        </w:t>
      </w:r>
    </w:p>
    <w:p w14:paraId="56EBB9D9" w14:textId="77777777" w:rsidR="007C5529" w:rsidRPr="00247076" w:rsidRDefault="007C5529" w:rsidP="005D4C9A">
      <w:pPr>
        <w:pStyle w:val="Sansinterligne"/>
        <w:spacing w:line="360" w:lineRule="auto"/>
        <w:jc w:val="both"/>
        <w:rPr>
          <w:lang w:eastAsia="fr-FR"/>
        </w:rPr>
      </w:pPr>
    </w:p>
    <w:p w14:paraId="2C459326" w14:textId="77777777" w:rsidR="007C5529" w:rsidRPr="00247076" w:rsidRDefault="007C5529" w:rsidP="005D4C9A">
      <w:pPr>
        <w:pStyle w:val="Sansinterligne"/>
        <w:spacing w:line="360" w:lineRule="auto"/>
        <w:jc w:val="both"/>
        <w:rPr>
          <w:lang w:eastAsia="fr-FR"/>
        </w:rPr>
      </w:pPr>
    </w:p>
    <w:p w14:paraId="042AE011" w14:textId="77777777" w:rsidR="007C5529" w:rsidRPr="00247076" w:rsidRDefault="007C5529" w:rsidP="005D4C9A">
      <w:pPr>
        <w:pStyle w:val="Sansinterligne"/>
        <w:spacing w:line="360" w:lineRule="auto"/>
        <w:jc w:val="both"/>
        <w:rPr>
          <w:lang w:eastAsia="fr-FR"/>
        </w:rPr>
      </w:pPr>
    </w:p>
    <w:p w14:paraId="70013CEE" w14:textId="77777777" w:rsidR="001B6103" w:rsidRDefault="001B6103" w:rsidP="005D4C9A">
      <w:pPr>
        <w:pStyle w:val="Sansinterligne"/>
        <w:spacing w:line="360" w:lineRule="auto"/>
        <w:jc w:val="both"/>
        <w:rPr>
          <w:lang w:eastAsia="fr-FR"/>
        </w:rPr>
      </w:pPr>
    </w:p>
    <w:p w14:paraId="7A8B7B4E" w14:textId="3CABAC6D" w:rsidR="001B6103" w:rsidRDefault="001B6103" w:rsidP="005D4C9A">
      <w:pPr>
        <w:pStyle w:val="Sansinterligne"/>
        <w:spacing w:line="360" w:lineRule="auto"/>
        <w:jc w:val="both"/>
        <w:rPr>
          <w:lang w:eastAsia="fr-FR"/>
        </w:rPr>
      </w:pPr>
    </w:p>
    <w:p w14:paraId="2102B627" w14:textId="620B59F3" w:rsidR="0047200C" w:rsidRDefault="0047200C" w:rsidP="005D4C9A">
      <w:pPr>
        <w:pStyle w:val="Sansinterligne"/>
        <w:spacing w:line="360" w:lineRule="auto"/>
        <w:jc w:val="both"/>
        <w:rPr>
          <w:lang w:eastAsia="fr-FR"/>
        </w:rPr>
      </w:pPr>
    </w:p>
    <w:p w14:paraId="6886BA28" w14:textId="77777777" w:rsidR="0047200C" w:rsidRDefault="0047200C" w:rsidP="005D4C9A">
      <w:pPr>
        <w:pStyle w:val="Sansinterligne"/>
        <w:spacing w:line="360" w:lineRule="auto"/>
        <w:jc w:val="both"/>
        <w:rPr>
          <w:lang w:eastAsia="fr-FR"/>
        </w:rPr>
      </w:pPr>
    </w:p>
    <w:p w14:paraId="5406617C" w14:textId="77777777" w:rsidR="001B6103" w:rsidRDefault="001B6103" w:rsidP="005D4C9A">
      <w:pPr>
        <w:pStyle w:val="Sansinterligne"/>
        <w:spacing w:line="360" w:lineRule="auto"/>
        <w:jc w:val="both"/>
        <w:rPr>
          <w:lang w:eastAsia="fr-FR"/>
        </w:rPr>
      </w:pPr>
    </w:p>
    <w:p w14:paraId="13D6BF85" w14:textId="77777777" w:rsidR="001B6103" w:rsidRPr="00247076" w:rsidRDefault="001B6103" w:rsidP="005D4C9A">
      <w:pPr>
        <w:pStyle w:val="Sansinterligne"/>
        <w:spacing w:line="360" w:lineRule="auto"/>
        <w:jc w:val="both"/>
        <w:rPr>
          <w:lang w:eastAsia="fr-FR"/>
        </w:rPr>
      </w:pPr>
    </w:p>
    <w:p w14:paraId="307E1341" w14:textId="77777777" w:rsidR="00A66A4D" w:rsidRPr="00247076" w:rsidRDefault="00A66A4D" w:rsidP="005D4C9A">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A1BEE70" wp14:editId="5C9708A4">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92D947" w14:textId="77777777" w:rsidR="00B15AD7" w:rsidRPr="00A66A4D" w:rsidRDefault="00B15AD7" w:rsidP="00A66A4D">
                            <w:pPr>
                              <w:pStyle w:val="Titre2"/>
                            </w:pPr>
                            <w:bookmarkStart w:id="26" w:name="_Toc52194028"/>
                            <w:r w:rsidRPr="00A66A4D">
                              <w:t>PARTIE III : GENERALITES</w:t>
                            </w:r>
                            <w:bookmarkEnd w:id="26"/>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A1BEE70" id="Parchemin horizontal 32" o:spid="_x0000_s1050"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Av2snX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14:paraId="6F92D947" w14:textId="77777777" w:rsidR="00B15AD7" w:rsidRPr="00A66A4D" w:rsidRDefault="00B15AD7" w:rsidP="00A66A4D">
                      <w:pPr>
                        <w:pStyle w:val="Titre2"/>
                      </w:pPr>
                      <w:bookmarkStart w:id="27" w:name="_Toc52194028"/>
                      <w:r w:rsidRPr="00A66A4D">
                        <w:t>PARTIE III : GENERALITES</w:t>
                      </w:r>
                      <w:bookmarkEnd w:id="27"/>
                      <w:r w:rsidRPr="00A66A4D">
                        <w:t xml:space="preserve">                    </w:t>
                      </w:r>
                    </w:p>
                  </w:txbxContent>
                </v:textbox>
                <w10:wrap anchorx="margin"/>
              </v:shape>
            </w:pict>
          </mc:Fallback>
        </mc:AlternateContent>
      </w:r>
    </w:p>
    <w:p w14:paraId="6FB57875" w14:textId="77777777" w:rsidR="00A66A4D" w:rsidRPr="00247076" w:rsidRDefault="00A66A4D" w:rsidP="005D4C9A">
      <w:pPr>
        <w:pStyle w:val="Sansinterligne"/>
        <w:spacing w:line="360" w:lineRule="auto"/>
        <w:jc w:val="both"/>
        <w:rPr>
          <w:lang w:eastAsia="fr-FR"/>
        </w:rPr>
      </w:pPr>
    </w:p>
    <w:p w14:paraId="1FDB0429" w14:textId="77777777" w:rsidR="00A66A4D" w:rsidRPr="00247076" w:rsidRDefault="00A66A4D" w:rsidP="005D4C9A">
      <w:pPr>
        <w:pStyle w:val="Sansinterligne"/>
        <w:spacing w:line="360" w:lineRule="auto"/>
        <w:jc w:val="both"/>
        <w:rPr>
          <w:lang w:eastAsia="fr-FR"/>
        </w:rPr>
      </w:pPr>
    </w:p>
    <w:p w14:paraId="303B62DA" w14:textId="77777777" w:rsidR="00A66A4D" w:rsidRPr="00247076" w:rsidRDefault="00A66A4D" w:rsidP="005D4C9A">
      <w:pPr>
        <w:pStyle w:val="Sansinterligne"/>
        <w:spacing w:line="360" w:lineRule="auto"/>
        <w:jc w:val="both"/>
        <w:rPr>
          <w:lang w:eastAsia="fr-FR"/>
        </w:rPr>
      </w:pPr>
    </w:p>
    <w:p w14:paraId="714C0362" w14:textId="77777777" w:rsidR="00A66A4D" w:rsidRPr="00247076" w:rsidRDefault="00A66A4D" w:rsidP="005D4C9A">
      <w:pPr>
        <w:pStyle w:val="Sansinterligne"/>
        <w:spacing w:line="360" w:lineRule="auto"/>
        <w:jc w:val="both"/>
        <w:rPr>
          <w:lang w:eastAsia="fr-FR"/>
        </w:rPr>
      </w:pPr>
    </w:p>
    <w:p w14:paraId="0C2ABDAB" w14:textId="77777777" w:rsidR="00A66A4D" w:rsidRPr="00247076" w:rsidRDefault="00A66A4D" w:rsidP="005D4C9A">
      <w:pPr>
        <w:pStyle w:val="Sansinterligne"/>
        <w:spacing w:line="360" w:lineRule="auto"/>
        <w:jc w:val="both"/>
        <w:rPr>
          <w:lang w:eastAsia="fr-FR"/>
        </w:rPr>
      </w:pPr>
    </w:p>
    <w:p w14:paraId="5EBAEE5C" w14:textId="77777777" w:rsidR="00A66A4D" w:rsidRPr="00247076" w:rsidRDefault="00A66A4D" w:rsidP="005D4C9A">
      <w:pPr>
        <w:pStyle w:val="Sansinterligne"/>
        <w:spacing w:line="360" w:lineRule="auto"/>
        <w:jc w:val="both"/>
        <w:rPr>
          <w:lang w:eastAsia="fr-FR"/>
        </w:rPr>
      </w:pPr>
    </w:p>
    <w:p w14:paraId="445723D3" w14:textId="77777777" w:rsidR="00A66A4D" w:rsidRPr="00247076" w:rsidRDefault="00A66A4D" w:rsidP="005D4C9A">
      <w:pPr>
        <w:pStyle w:val="Sansinterligne"/>
        <w:spacing w:line="360" w:lineRule="auto"/>
        <w:jc w:val="both"/>
        <w:rPr>
          <w:lang w:eastAsia="fr-FR"/>
        </w:rPr>
      </w:pPr>
    </w:p>
    <w:p w14:paraId="5E063EC6" w14:textId="77777777" w:rsidR="00A66A4D" w:rsidRPr="00247076" w:rsidRDefault="00A66A4D" w:rsidP="005D4C9A">
      <w:pPr>
        <w:pStyle w:val="Sansinterligne"/>
        <w:spacing w:line="360" w:lineRule="auto"/>
        <w:jc w:val="both"/>
        <w:rPr>
          <w:lang w:eastAsia="fr-FR"/>
        </w:rPr>
      </w:pPr>
    </w:p>
    <w:p w14:paraId="30A32C10" w14:textId="7A715E91" w:rsidR="00A66A4D" w:rsidRDefault="00A66A4D" w:rsidP="005D4C9A">
      <w:pPr>
        <w:pStyle w:val="Sansinterligne"/>
        <w:spacing w:line="360" w:lineRule="auto"/>
        <w:jc w:val="both"/>
        <w:rPr>
          <w:lang w:eastAsia="fr-FR"/>
        </w:rPr>
      </w:pPr>
    </w:p>
    <w:p w14:paraId="6A45CE38" w14:textId="29ED1391" w:rsidR="00C855E8" w:rsidRDefault="00C855E8" w:rsidP="005D4C9A">
      <w:pPr>
        <w:pStyle w:val="Sansinterligne"/>
        <w:spacing w:line="360" w:lineRule="auto"/>
        <w:jc w:val="both"/>
        <w:rPr>
          <w:lang w:eastAsia="fr-FR"/>
        </w:rPr>
      </w:pPr>
    </w:p>
    <w:p w14:paraId="07147693" w14:textId="35A898FC" w:rsidR="00C855E8" w:rsidRDefault="00C855E8" w:rsidP="005D4C9A">
      <w:pPr>
        <w:pStyle w:val="Sansinterligne"/>
        <w:spacing w:line="360" w:lineRule="auto"/>
        <w:jc w:val="both"/>
        <w:rPr>
          <w:lang w:eastAsia="fr-FR"/>
        </w:rPr>
      </w:pPr>
    </w:p>
    <w:p w14:paraId="2001CEB8" w14:textId="461B038A" w:rsidR="00C855E8" w:rsidRDefault="00C855E8" w:rsidP="005D4C9A">
      <w:pPr>
        <w:pStyle w:val="Sansinterligne"/>
        <w:spacing w:line="360" w:lineRule="auto"/>
        <w:jc w:val="both"/>
        <w:rPr>
          <w:lang w:eastAsia="fr-FR"/>
        </w:rPr>
      </w:pPr>
    </w:p>
    <w:p w14:paraId="156391CA" w14:textId="20C4B4AF" w:rsidR="00C855E8" w:rsidRDefault="00C855E8" w:rsidP="005D4C9A">
      <w:pPr>
        <w:pStyle w:val="Sansinterligne"/>
        <w:spacing w:line="360" w:lineRule="auto"/>
        <w:jc w:val="both"/>
        <w:rPr>
          <w:lang w:eastAsia="fr-FR"/>
        </w:rPr>
      </w:pPr>
    </w:p>
    <w:p w14:paraId="35546BBA" w14:textId="39D77405" w:rsidR="00C855E8" w:rsidRDefault="00C855E8" w:rsidP="005D4C9A">
      <w:pPr>
        <w:pStyle w:val="Sansinterligne"/>
        <w:spacing w:line="360" w:lineRule="auto"/>
        <w:jc w:val="both"/>
        <w:rPr>
          <w:lang w:eastAsia="fr-FR"/>
        </w:rPr>
      </w:pPr>
    </w:p>
    <w:p w14:paraId="198AAAA0" w14:textId="7E5B7EEB" w:rsidR="00C855E8" w:rsidRDefault="00C855E8" w:rsidP="005D4C9A">
      <w:pPr>
        <w:pStyle w:val="Sansinterligne"/>
        <w:spacing w:line="360" w:lineRule="auto"/>
        <w:jc w:val="both"/>
        <w:rPr>
          <w:lang w:eastAsia="fr-FR"/>
        </w:rPr>
      </w:pPr>
    </w:p>
    <w:p w14:paraId="1720FABB" w14:textId="3E222E95" w:rsidR="00C855E8" w:rsidRDefault="00C855E8" w:rsidP="005D4C9A">
      <w:pPr>
        <w:pStyle w:val="Sansinterligne"/>
        <w:spacing w:line="360" w:lineRule="auto"/>
        <w:jc w:val="both"/>
        <w:rPr>
          <w:lang w:eastAsia="fr-FR"/>
        </w:rPr>
      </w:pPr>
    </w:p>
    <w:p w14:paraId="4061E47E" w14:textId="68324140" w:rsidR="00C855E8" w:rsidRDefault="00C855E8" w:rsidP="005D4C9A">
      <w:pPr>
        <w:pStyle w:val="Sansinterligne"/>
        <w:spacing w:line="360" w:lineRule="auto"/>
        <w:jc w:val="both"/>
        <w:rPr>
          <w:lang w:eastAsia="fr-FR"/>
        </w:rPr>
      </w:pPr>
    </w:p>
    <w:p w14:paraId="6AFE2A86" w14:textId="4119ED06" w:rsidR="00C855E8" w:rsidRDefault="00C855E8" w:rsidP="005D4C9A">
      <w:pPr>
        <w:pStyle w:val="Sansinterligne"/>
        <w:spacing w:line="360" w:lineRule="auto"/>
        <w:jc w:val="both"/>
        <w:rPr>
          <w:lang w:eastAsia="fr-FR"/>
        </w:rPr>
      </w:pPr>
    </w:p>
    <w:p w14:paraId="1AA6E922" w14:textId="4FA94087" w:rsidR="00C855E8" w:rsidRDefault="00C855E8" w:rsidP="005D4C9A">
      <w:pPr>
        <w:pStyle w:val="Sansinterligne"/>
        <w:spacing w:line="360" w:lineRule="auto"/>
        <w:jc w:val="both"/>
        <w:rPr>
          <w:lang w:eastAsia="fr-FR"/>
        </w:rPr>
      </w:pPr>
    </w:p>
    <w:p w14:paraId="2B1D6C30" w14:textId="4F3ED265" w:rsidR="00C855E8" w:rsidRDefault="00C855E8" w:rsidP="005D4C9A">
      <w:pPr>
        <w:pStyle w:val="Sansinterligne"/>
        <w:spacing w:line="360" w:lineRule="auto"/>
        <w:jc w:val="both"/>
        <w:rPr>
          <w:lang w:eastAsia="fr-FR"/>
        </w:rPr>
      </w:pPr>
    </w:p>
    <w:p w14:paraId="381A4E2D" w14:textId="4285E2F8" w:rsidR="00C855E8" w:rsidRDefault="00C855E8" w:rsidP="005D4C9A">
      <w:pPr>
        <w:pStyle w:val="Sansinterligne"/>
        <w:spacing w:line="360" w:lineRule="auto"/>
        <w:jc w:val="both"/>
        <w:rPr>
          <w:lang w:eastAsia="fr-FR"/>
        </w:rPr>
      </w:pPr>
    </w:p>
    <w:p w14:paraId="25611BD6" w14:textId="77777777" w:rsidR="00C855E8" w:rsidRPr="00247076" w:rsidRDefault="00C855E8" w:rsidP="005D4C9A">
      <w:pPr>
        <w:pStyle w:val="Sansinterligne"/>
        <w:spacing w:line="360" w:lineRule="auto"/>
        <w:jc w:val="both"/>
        <w:rPr>
          <w:lang w:eastAsia="fr-FR"/>
        </w:rPr>
      </w:pPr>
    </w:p>
    <w:p w14:paraId="0A6DA794" w14:textId="77777777" w:rsidR="00AE4367" w:rsidRDefault="00AE4367" w:rsidP="007E03BB">
      <w:pPr>
        <w:pStyle w:val="Titre3"/>
        <w:numPr>
          <w:ilvl w:val="0"/>
          <w:numId w:val="4"/>
        </w:numPr>
        <w:spacing w:line="360" w:lineRule="auto"/>
        <w:jc w:val="both"/>
      </w:pPr>
      <w:bookmarkStart w:id="28" w:name="_Toc52194029"/>
      <w:r>
        <w:lastRenderedPageBreak/>
        <w:t xml:space="preserve">Le cloud computing : </w:t>
      </w:r>
      <w:r w:rsidRPr="00AE4367">
        <w:rPr>
          <w:sz w:val="24"/>
        </w:rPr>
        <w:t>« L’informatique dans le nuage </w:t>
      </w:r>
      <w:r>
        <w:t>»</w:t>
      </w:r>
      <w:bookmarkEnd w:id="28"/>
    </w:p>
    <w:p w14:paraId="2BC29E13" w14:textId="6F85DC3E" w:rsidR="00AE4367" w:rsidRDefault="0047200C" w:rsidP="007E03BB">
      <w:pPr>
        <w:pStyle w:val="Titre4"/>
        <w:numPr>
          <w:ilvl w:val="0"/>
          <w:numId w:val="52"/>
        </w:numPr>
        <w:spacing w:line="360" w:lineRule="auto"/>
        <w:jc w:val="both"/>
      </w:pPr>
      <w:r>
        <w:t xml:space="preserve"> </w:t>
      </w:r>
      <w:r w:rsidR="00AE4367">
        <w:t xml:space="preserve">Description du cloud computing </w:t>
      </w:r>
    </w:p>
    <w:p w14:paraId="6437196A" w14:textId="77777777" w:rsidR="00AE4367" w:rsidRDefault="00AE4367" w:rsidP="005D4C9A">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14:paraId="30D6E188" w14:textId="77777777" w:rsidR="00AE4367" w:rsidRDefault="00AE4367" w:rsidP="005D4C9A">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14:paraId="3E96F912" w14:textId="77777777" w:rsidR="00AE4367" w:rsidRDefault="00AE4367" w:rsidP="005D4C9A">
      <w:pPr>
        <w:pStyle w:val="Sansinterligne"/>
        <w:spacing w:line="360" w:lineRule="auto"/>
        <w:jc w:val="both"/>
        <w:rPr>
          <w:noProof/>
          <w:lang w:eastAsia="fr-FR"/>
        </w:rPr>
      </w:pPr>
      <w:r>
        <w:rPr>
          <w:noProof/>
          <w:lang w:eastAsia="fr-FR"/>
        </w:rPr>
        <w:lastRenderedPageBreak/>
        <w:tab/>
      </w:r>
      <w:r>
        <w:rPr>
          <w:noProof/>
          <w:lang w:eastAsia="fr-FR"/>
        </w:rPr>
        <w:drawing>
          <wp:inline distT="0" distB="0" distL="0" distR="0" wp14:anchorId="29336022" wp14:editId="32FBC90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40DDF923" w14:textId="77777777" w:rsidR="00AE4367" w:rsidRDefault="00AE4367" w:rsidP="005D4C9A">
      <w:pPr>
        <w:pStyle w:val="Sansinterligne"/>
        <w:spacing w:line="360" w:lineRule="auto"/>
        <w:jc w:val="both"/>
        <w:rPr>
          <w:noProof/>
          <w:lang w:eastAsia="fr-FR"/>
        </w:rPr>
      </w:pPr>
    </w:p>
    <w:p w14:paraId="1EAB8623" w14:textId="77777777" w:rsidR="00AE4367" w:rsidRDefault="00AE4367" w:rsidP="005D4C9A">
      <w:pPr>
        <w:pStyle w:val="Sansinterligne"/>
        <w:spacing w:line="360" w:lineRule="auto"/>
        <w:jc w:val="both"/>
        <w:rPr>
          <w:noProof/>
          <w:lang w:eastAsia="fr-FR"/>
        </w:rPr>
      </w:pPr>
    </w:p>
    <w:p w14:paraId="3545BF10" w14:textId="2160496E" w:rsidR="00AE4367" w:rsidRPr="001C0314" w:rsidRDefault="0047200C" w:rsidP="007E03BB">
      <w:pPr>
        <w:pStyle w:val="Titre4"/>
        <w:numPr>
          <w:ilvl w:val="0"/>
          <w:numId w:val="52"/>
        </w:numPr>
        <w:spacing w:line="360" w:lineRule="auto"/>
        <w:jc w:val="both"/>
        <w:rPr>
          <w:noProof/>
          <w:lang w:eastAsia="fr-FR"/>
        </w:rPr>
      </w:pPr>
      <w:r>
        <w:rPr>
          <w:noProof/>
          <w:lang w:eastAsia="fr-FR"/>
        </w:rPr>
        <w:t xml:space="preserve"> </w:t>
      </w:r>
      <w:r w:rsidR="00AE4367">
        <w:rPr>
          <w:noProof/>
          <w:lang w:eastAsia="fr-FR"/>
        </w:rPr>
        <w:t xml:space="preserve">Historique </w:t>
      </w:r>
    </w:p>
    <w:p w14:paraId="4FBF9431" w14:textId="204176A0" w:rsidR="00AE4367" w:rsidRDefault="00AE4367" w:rsidP="008818AF">
      <w:pPr>
        <w:spacing w:line="360" w:lineRule="auto"/>
      </w:pPr>
      <w:r>
        <w:t xml:space="preserve">Les fondations de cloud computing peuvent être retracées jusqu’aux années soixante où John McCarthy, pionnier de l’intelligence artificielle, a pour la première fois formulé l’idée </w:t>
      </w:r>
      <w:r w:rsidR="0047200C">
        <w:t>d’un informatique</w:t>
      </w:r>
      <w:r>
        <w:t xml:space="preserv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w:t>
      </w:r>
      <w:r>
        <w:lastRenderedPageBreak/>
        <w:t>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14:paraId="03A4EB4E" w14:textId="2A831284" w:rsidR="00AE4367" w:rsidRDefault="00AE4367" w:rsidP="007E03BB">
      <w:pPr>
        <w:pStyle w:val="Titre4"/>
        <w:numPr>
          <w:ilvl w:val="0"/>
          <w:numId w:val="52"/>
        </w:numPr>
        <w:spacing w:line="360" w:lineRule="auto"/>
        <w:jc w:val="both"/>
      </w:pPr>
      <w:r>
        <w:t xml:space="preserve">Caractéristiques </w:t>
      </w:r>
    </w:p>
    <w:p w14:paraId="4FBDE9C3" w14:textId="77777777" w:rsidR="008818AF" w:rsidRDefault="00AE4367" w:rsidP="005D531A">
      <w:pPr>
        <w:spacing w:line="360" w:lineRule="auto"/>
      </w:pPr>
      <w:r>
        <w:t xml:space="preserve">Le Cloud computing se distingue des solutions traditionnelles par les caractéristiques suivantes : </w:t>
      </w:r>
    </w:p>
    <w:p w14:paraId="031A69BB" w14:textId="12367F4A" w:rsidR="00AE4367" w:rsidRDefault="00AE4367" w:rsidP="007E03BB">
      <w:pPr>
        <w:pStyle w:val="Paragraphedeliste"/>
        <w:numPr>
          <w:ilvl w:val="0"/>
          <w:numId w:val="26"/>
        </w:numPr>
        <w:spacing w:line="360" w:lineRule="auto"/>
      </w:pPr>
      <w:r>
        <w:t xml:space="preserve">Large accessibilité via le réseau : Les services sont accessibles en ligne et sur tout type de support (ordinateur de bureau, portable, smartphone, tablette). Tout se passe dans le navigateur Internet. </w:t>
      </w:r>
    </w:p>
    <w:p w14:paraId="2756EBD3" w14:textId="77777777" w:rsidR="00AE4367" w:rsidRDefault="00AE4367" w:rsidP="007E03BB">
      <w:pPr>
        <w:pStyle w:val="Paragraphedeliste"/>
        <w:numPr>
          <w:ilvl w:val="0"/>
          <w:numId w:val="26"/>
        </w:numPr>
        <w:spacing w:line="360" w:lineRule="auto"/>
      </w:pPr>
      <w:r>
        <w:t xml:space="preserve">Mesurabilité du service : L’utilisation du service par le client est supervisée et mesurée afin de pouvoir suivre le niveau de performance et facturer le client en fonction de sa consommation réelle. </w:t>
      </w:r>
    </w:p>
    <w:p w14:paraId="4CA1BCAB" w14:textId="77777777" w:rsidR="00AE4367" w:rsidRDefault="00AE4367" w:rsidP="007E03BB">
      <w:pPr>
        <w:pStyle w:val="Paragraphedeliste"/>
        <w:numPr>
          <w:ilvl w:val="0"/>
          <w:numId w:val="26"/>
        </w:numPr>
        <w:spacing w:line="360" w:lineRule="auto"/>
      </w:pPr>
      <w:r>
        <w:t xml:space="preserve">Solution multi-client : Une même instance d’un logiciel est partagée par l’ensemble des clients de façon transparente et indépendante. Tous les clients utilisent la même version du logiciel et bénéficient </w:t>
      </w:r>
      <w:r>
        <w:lastRenderedPageBreak/>
        <w:t xml:space="preserve">instantanément des dernières mises à jour. Chaque client dispose d’un paramétrage utilisateur qui lui est propre. </w:t>
      </w:r>
    </w:p>
    <w:p w14:paraId="73CFD3BE" w14:textId="77777777" w:rsidR="00AE4367" w:rsidRDefault="00AE4367" w:rsidP="007E03BB">
      <w:pPr>
        <w:pStyle w:val="Paragraphedeliste"/>
        <w:numPr>
          <w:ilvl w:val="0"/>
          <w:numId w:val="26"/>
        </w:numPr>
        <w:spacing w:line="360" w:lineRule="auto"/>
      </w:pPr>
      <w:r>
        <w:t xml:space="preserve">Disponibilité à la demande : Le service peut être souscrit rapidement et rendu opérationnel automatiquement avec un minimum d’interaction avec le fournisseur. </w:t>
      </w:r>
    </w:p>
    <w:p w14:paraId="06FB283F" w14:textId="77777777" w:rsidR="00AE4367" w:rsidRDefault="00AE4367" w:rsidP="007E03BB">
      <w:pPr>
        <w:pStyle w:val="Paragraphedeliste"/>
        <w:numPr>
          <w:ilvl w:val="0"/>
          <w:numId w:val="26"/>
        </w:numPr>
        <w:spacing w:line="360" w:lineRule="auto"/>
      </w:pPr>
      <w:r>
        <w:t xml:space="preserve">Elasticité immédiate des ressources :  Des ressources supplémentaires peuvent être allouées au service pour assurer la continuité du service en cas de pic de charge, ou bien être réallouées `a un autre service dans le cas inverse. </w:t>
      </w:r>
    </w:p>
    <w:p w14:paraId="6C43B50D" w14:textId="77777777" w:rsidR="00AE4367" w:rsidRDefault="00AE4367" w:rsidP="007E03BB">
      <w:pPr>
        <w:pStyle w:val="Paragraphedeliste"/>
        <w:numPr>
          <w:ilvl w:val="0"/>
          <w:numId w:val="26"/>
        </w:numPr>
        <w:spacing w:line="360" w:lineRule="auto"/>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14:paraId="2F82865D" w14:textId="77777777" w:rsidR="002B3EE1" w:rsidRDefault="00AE4367" w:rsidP="007E03BB">
      <w:pPr>
        <w:pStyle w:val="Titre4"/>
        <w:numPr>
          <w:ilvl w:val="0"/>
          <w:numId w:val="52"/>
        </w:numPr>
        <w:spacing w:line="360" w:lineRule="auto"/>
        <w:jc w:val="both"/>
      </w:pPr>
      <w:r>
        <w:t>Virtualisation</w:t>
      </w:r>
    </w:p>
    <w:p w14:paraId="3D6958C1" w14:textId="77777777" w:rsidR="002B3EE1" w:rsidRDefault="002B3EE1" w:rsidP="005D4C9A">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14:paraId="0D7EBC15" w14:textId="77777777" w:rsidR="002B3EE1" w:rsidRDefault="002B3EE1" w:rsidP="005D4C9A">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14:paraId="52022E8B" w14:textId="77777777" w:rsidR="002B3EE1" w:rsidRDefault="002B3EE1" w:rsidP="005D4C9A">
      <w:pPr>
        <w:spacing w:line="360" w:lineRule="auto"/>
        <w:jc w:val="both"/>
      </w:pPr>
      <w:r w:rsidRPr="002B3EE1">
        <w:rPr>
          <w:noProof/>
          <w:lang w:eastAsia="fr-FR"/>
        </w:rPr>
        <w:lastRenderedPageBreak/>
        <w:drawing>
          <wp:inline distT="0" distB="0" distL="0" distR="0" wp14:anchorId="005CC341" wp14:editId="01BB4BB1">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14:paraId="38C07E30" w14:textId="77777777" w:rsidR="002B3EE1" w:rsidRDefault="002B3EE1" w:rsidP="005D4C9A">
      <w:pPr>
        <w:spacing w:line="360" w:lineRule="auto"/>
        <w:jc w:val="both"/>
      </w:pPr>
    </w:p>
    <w:p w14:paraId="4BB5BC4C" w14:textId="77777777" w:rsidR="002B3EE1" w:rsidRPr="00EB7461" w:rsidRDefault="00EB7461" w:rsidP="007E03BB">
      <w:pPr>
        <w:pStyle w:val="Paragraphedeliste"/>
        <w:numPr>
          <w:ilvl w:val="0"/>
          <w:numId w:val="5"/>
        </w:numPr>
        <w:spacing w:line="360" w:lineRule="auto"/>
        <w:jc w:val="both"/>
        <w:rPr>
          <w:b/>
        </w:rPr>
      </w:pPr>
      <w:r w:rsidRPr="00EB7461">
        <w:rPr>
          <w:b/>
        </w:rPr>
        <w:t>Comparaison avant et après l’apparition du Cloud Computing</w:t>
      </w:r>
    </w:p>
    <w:p w14:paraId="160586AE" w14:textId="77777777" w:rsidR="002B3EE1" w:rsidRPr="00EB7461" w:rsidRDefault="00EB7461" w:rsidP="005D4C9A">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673"/>
        <w:gridCol w:w="4389"/>
      </w:tblGrid>
      <w:tr w:rsidR="00EB7461" w:rsidRPr="00EB7461" w14:paraId="79CEFCEE" w14:textId="77777777" w:rsidTr="005D531A">
        <w:trPr>
          <w:trHeight w:val="736"/>
        </w:trPr>
        <w:tc>
          <w:tcPr>
            <w:tcW w:w="4673" w:type="dxa"/>
          </w:tcPr>
          <w:p w14:paraId="6D0C773B" w14:textId="77777777" w:rsidR="00EB7461" w:rsidRPr="005D531A" w:rsidRDefault="00EB7461" w:rsidP="005D531A">
            <w:pPr>
              <w:spacing w:line="360" w:lineRule="auto"/>
              <w:rPr>
                <w:b/>
                <w:bCs/>
              </w:rPr>
            </w:pPr>
          </w:p>
          <w:p w14:paraId="12471137" w14:textId="77777777" w:rsidR="00EB7461" w:rsidRPr="005D531A" w:rsidRDefault="00EB7461" w:rsidP="005D531A">
            <w:pPr>
              <w:spacing w:line="360" w:lineRule="auto"/>
              <w:rPr>
                <w:b/>
                <w:bCs/>
              </w:rPr>
            </w:pPr>
            <w:r w:rsidRPr="005D531A">
              <w:rPr>
                <w:b/>
                <w:bCs/>
              </w:rPr>
              <w:t>Avant l’apparition du Cloud Computing</w:t>
            </w:r>
          </w:p>
        </w:tc>
        <w:tc>
          <w:tcPr>
            <w:tcW w:w="4389" w:type="dxa"/>
          </w:tcPr>
          <w:p w14:paraId="4B6C2B58" w14:textId="77777777" w:rsidR="00EB7461" w:rsidRPr="005D531A" w:rsidRDefault="00EB7461" w:rsidP="005D531A">
            <w:pPr>
              <w:spacing w:line="360" w:lineRule="auto"/>
              <w:rPr>
                <w:b/>
                <w:bCs/>
              </w:rPr>
            </w:pPr>
          </w:p>
          <w:p w14:paraId="0FC7A9EF" w14:textId="77777777" w:rsidR="00EB7461" w:rsidRPr="005D531A" w:rsidRDefault="00EB7461" w:rsidP="005D531A">
            <w:pPr>
              <w:spacing w:line="360" w:lineRule="auto"/>
              <w:rPr>
                <w:b/>
                <w:bCs/>
              </w:rPr>
            </w:pPr>
            <w:r w:rsidRPr="005D531A">
              <w:rPr>
                <w:b/>
                <w:bCs/>
              </w:rPr>
              <w:t>Apres l’apparition du Cloud Computing</w:t>
            </w:r>
          </w:p>
        </w:tc>
      </w:tr>
      <w:tr w:rsidR="00EB7461" w:rsidRPr="00EB7461" w14:paraId="6A10AD10" w14:textId="77777777" w:rsidTr="005D531A">
        <w:tc>
          <w:tcPr>
            <w:tcW w:w="4673" w:type="dxa"/>
          </w:tcPr>
          <w:p w14:paraId="14CA1EC4" w14:textId="77777777" w:rsidR="00EB7461" w:rsidRPr="00EB7461" w:rsidRDefault="00EB7461" w:rsidP="005D531A">
            <w:pPr>
              <w:spacing w:line="360" w:lineRule="auto"/>
              <w:rPr>
                <w:szCs w:val="24"/>
              </w:rPr>
            </w:pPr>
            <w:r>
              <w:rPr>
                <w:szCs w:val="24"/>
              </w:rPr>
              <w:t xml:space="preserve"> </w:t>
            </w:r>
            <w:r w:rsidRPr="00EB7461">
              <w:rPr>
                <w:szCs w:val="24"/>
              </w:rPr>
              <w:t xml:space="preserve">Les clients accèdent aux ressources : serveurs, applications, espaces de stockage et services via le réseau LAN ou intranet et internet. </w:t>
            </w:r>
          </w:p>
          <w:p w14:paraId="290AF2B0" w14:textId="77777777" w:rsidR="00EB7461" w:rsidRPr="00EB7461" w:rsidRDefault="00EB7461" w:rsidP="005D531A">
            <w:pPr>
              <w:spacing w:line="360" w:lineRule="auto"/>
            </w:pPr>
          </w:p>
          <w:p w14:paraId="240D073B" w14:textId="77777777" w:rsidR="00EB7461" w:rsidRDefault="00EB7461" w:rsidP="005D531A">
            <w:pPr>
              <w:spacing w:line="360" w:lineRule="auto"/>
            </w:pPr>
            <w:r w:rsidRPr="00EB7461">
              <w:t xml:space="preserve">Un groupe d’ingénieurs spécialisés est nécessaire pour garantir l’installation, la configuration, la sécurité et la mise à jour du hardware et software. </w:t>
            </w:r>
          </w:p>
          <w:p w14:paraId="22DB2C3D" w14:textId="77777777" w:rsidR="00EB7461" w:rsidRPr="00EB7461" w:rsidRDefault="00EB7461" w:rsidP="005D531A">
            <w:pPr>
              <w:spacing w:line="360" w:lineRule="auto"/>
            </w:pPr>
          </w:p>
          <w:p w14:paraId="4D3CF6C7" w14:textId="77777777" w:rsidR="00EB7461" w:rsidRDefault="00EB7461" w:rsidP="005D531A">
            <w:pPr>
              <w:spacing w:line="360" w:lineRule="auto"/>
            </w:pPr>
            <w:r w:rsidRPr="00EB7461">
              <w:lastRenderedPageBreak/>
              <w:t xml:space="preserve">L’accès au serveur ou à l’application sensible se fait depuis l’intranet en passant par l’authentification et selon des droits d’accès bien défini ou depuis Internet en utilisant les VPN « Virtual Private Network ». </w:t>
            </w:r>
          </w:p>
          <w:p w14:paraId="36D4093C" w14:textId="77777777" w:rsidR="00EB7461" w:rsidRPr="00EB7461" w:rsidRDefault="00EB7461" w:rsidP="005D531A">
            <w:pPr>
              <w:spacing w:line="360" w:lineRule="auto"/>
            </w:pPr>
          </w:p>
          <w:p w14:paraId="7F730D92" w14:textId="77777777" w:rsidR="00EB7461" w:rsidRDefault="00EB7461" w:rsidP="005D531A">
            <w:pPr>
              <w:spacing w:line="360" w:lineRule="auto"/>
            </w:pPr>
            <w:r w:rsidRPr="00EB7461">
              <w:t xml:space="preserve">Si le serveur ou l’application tombe en panne et s’il n’existe pas de mécanisme de reprise après panne ou de sauvegarde toutes les données seront perdues </w:t>
            </w:r>
          </w:p>
          <w:p w14:paraId="7BDCA4E1" w14:textId="77777777" w:rsidR="00EB7461" w:rsidRPr="00EB7461" w:rsidRDefault="00EB7461" w:rsidP="005D531A">
            <w:pPr>
              <w:spacing w:line="360" w:lineRule="auto"/>
            </w:pPr>
          </w:p>
          <w:p w14:paraId="5AAE3BE8" w14:textId="77777777" w:rsidR="00EB7461" w:rsidRDefault="00EB7461" w:rsidP="005D531A">
            <w:pPr>
              <w:spacing w:line="360" w:lineRule="auto"/>
            </w:pPr>
            <w:r w:rsidRPr="00EB7461">
              <w:rPr>
                <w:szCs w:val="24"/>
              </w:rPr>
              <w:t>Pour faire la sauvegarde ou les</w:t>
            </w:r>
            <w:r>
              <w:rPr>
                <w:sz w:val="23"/>
                <w:szCs w:val="23"/>
              </w:rPr>
              <w:t xml:space="preserve"> </w:t>
            </w:r>
            <w:r>
              <w:t xml:space="preserve">backups de plusieurs serveurs cela nécessite une grande capacité de stockage </w:t>
            </w:r>
          </w:p>
          <w:p w14:paraId="693D09F9" w14:textId="77777777" w:rsidR="00EB7461" w:rsidRPr="00EB7461" w:rsidRDefault="00EB7461" w:rsidP="005D531A">
            <w:pPr>
              <w:spacing w:line="360" w:lineRule="auto"/>
              <w:rPr>
                <w:szCs w:val="24"/>
              </w:rPr>
            </w:pPr>
          </w:p>
          <w:p w14:paraId="65B4755D" w14:textId="77777777" w:rsidR="00EB7461" w:rsidRDefault="00EB7461" w:rsidP="005D531A">
            <w:pPr>
              <w:spacing w:line="360" w:lineRule="auto"/>
            </w:pPr>
            <w:r>
              <w:t xml:space="preserve">Si le serveur ou l’application n’est pas bien sécurisé, il est facile a attaqué. </w:t>
            </w:r>
          </w:p>
          <w:p w14:paraId="57075DCE" w14:textId="77777777" w:rsidR="00EB7461" w:rsidRDefault="00EB7461" w:rsidP="005D531A">
            <w:pPr>
              <w:spacing w:line="360" w:lineRule="auto"/>
            </w:pPr>
            <w:r>
              <w:t xml:space="preserve">Quand le nombre d’utilisateurs augmente dans les entreprises et les organisations…, celle-ci doit investir pour acheter plus d’équipements matériels qui peuvent être couteux. </w:t>
            </w:r>
          </w:p>
          <w:p w14:paraId="50A68CB0" w14:textId="77777777" w:rsidR="00EB7461" w:rsidRDefault="00EB7461" w:rsidP="005D531A">
            <w:pPr>
              <w:spacing w:line="360" w:lineRule="auto"/>
            </w:pPr>
          </w:p>
          <w:p w14:paraId="20702883" w14:textId="77777777" w:rsidR="00EB7461" w:rsidRDefault="00EB7461" w:rsidP="005D531A">
            <w:pPr>
              <w:spacing w:line="360" w:lineRule="auto"/>
            </w:pPr>
            <w:r>
              <w:t xml:space="preserve">Le client paie le support même s’il ne l’utilise pas à 100%. </w:t>
            </w:r>
          </w:p>
          <w:p w14:paraId="09CEE4A3" w14:textId="77777777" w:rsidR="00EB7461" w:rsidRDefault="00EB7461" w:rsidP="005D531A">
            <w:pPr>
              <w:spacing w:line="360" w:lineRule="auto"/>
            </w:pPr>
            <w:r>
              <w:t xml:space="preserve">On ne garantit pas l’accès de n’importe où car ceci représente une faille de sécurité et l’entreprise doit </w:t>
            </w:r>
            <w:r>
              <w:lastRenderedPageBreak/>
              <w:t xml:space="preserve">investir et acheter un grand matériel afin de garantir la haute disponibilité. </w:t>
            </w:r>
          </w:p>
          <w:p w14:paraId="6125F9C9" w14:textId="77777777" w:rsidR="00EB7461" w:rsidRDefault="00EB7461" w:rsidP="005D531A">
            <w:pPr>
              <w:spacing w:line="360" w:lineRule="auto"/>
            </w:pPr>
          </w:p>
          <w:p w14:paraId="08EC732F" w14:textId="77777777" w:rsidR="00EB7461" w:rsidRPr="00EB7461" w:rsidRDefault="00EB7461" w:rsidP="005D531A">
            <w:pPr>
              <w:spacing w:line="360" w:lineRule="auto"/>
              <w:rPr>
                <w:szCs w:val="24"/>
              </w:rPr>
            </w:pPr>
            <w:r>
              <w:t>La connexio</w:t>
            </w:r>
            <w:r w:rsidR="00D42CFE">
              <w:t>n internet est indispensable pour</w:t>
            </w:r>
            <w:r>
              <w:t xml:space="preserve"> les clients qui utilisent les VPN, </w:t>
            </w:r>
          </w:p>
        </w:tc>
        <w:tc>
          <w:tcPr>
            <w:tcW w:w="4389" w:type="dxa"/>
          </w:tcPr>
          <w:p w14:paraId="720B7969" w14:textId="77777777" w:rsidR="00EB7461" w:rsidRDefault="00EB7461" w:rsidP="005D531A">
            <w:pPr>
              <w:spacing w:line="360" w:lineRule="auto"/>
            </w:pPr>
            <w:r>
              <w:lastRenderedPageBreak/>
              <w:t xml:space="preserve">Les clients accèdent à des infrastructures informatiques mises à disposition par un prestataire de Cloud via Internet. </w:t>
            </w:r>
          </w:p>
          <w:p w14:paraId="3D3D98D9" w14:textId="77777777" w:rsidR="00EB7461" w:rsidRDefault="00EB7461" w:rsidP="005D531A">
            <w:pPr>
              <w:spacing w:line="360" w:lineRule="auto"/>
            </w:pPr>
          </w:p>
          <w:p w14:paraId="7F1D7F4A" w14:textId="77777777" w:rsidR="00EB7461" w:rsidRDefault="00EB7461" w:rsidP="005D531A">
            <w:pPr>
              <w:spacing w:line="360" w:lineRule="auto"/>
            </w:pPr>
            <w:r>
              <w:t xml:space="preserve">Le client ne gère aucun matériel, ni logiciels c’est le prestataire de Cloud qui sans charge. Il peut donc se concentrer avant tout sur son travail et son savoir-faire. </w:t>
            </w:r>
          </w:p>
          <w:p w14:paraId="29A93E82" w14:textId="77777777" w:rsidR="00EB7461" w:rsidRDefault="00EB7461" w:rsidP="005D531A">
            <w:pPr>
              <w:spacing w:line="360" w:lineRule="auto"/>
            </w:pPr>
            <w:r>
              <w:lastRenderedPageBreak/>
              <w:t xml:space="preserve">L’accès au serveur ou à l’application se fait de n’importe où et avec n’importe quel périphérique avec un accès prédéfini à travers le Web. </w:t>
            </w:r>
          </w:p>
          <w:p w14:paraId="5CCFC82F" w14:textId="77777777" w:rsidR="00EB7461" w:rsidRDefault="00EB7461" w:rsidP="005D531A">
            <w:pPr>
              <w:spacing w:line="360" w:lineRule="auto"/>
            </w:pPr>
            <w:r>
              <w:t xml:space="preserve">On ne se soucie pas des sauvegardes car la panne est transparente aux clients </w:t>
            </w:r>
          </w:p>
          <w:p w14:paraId="2A3F8D70" w14:textId="77777777" w:rsidR="0073375B" w:rsidRDefault="00EB7461" w:rsidP="005D531A">
            <w:pPr>
              <w:spacing w:line="360" w:lineRule="auto"/>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14:paraId="6321DDC6" w14:textId="77777777" w:rsidR="0073375B" w:rsidRDefault="0073375B" w:rsidP="005D531A">
            <w:pPr>
              <w:spacing w:line="360" w:lineRule="auto"/>
            </w:pPr>
          </w:p>
          <w:p w14:paraId="2545D7D6" w14:textId="77777777" w:rsidR="0073375B" w:rsidRDefault="0073375B" w:rsidP="005D531A">
            <w:pPr>
              <w:spacing w:line="360" w:lineRule="auto"/>
            </w:pPr>
            <w:r>
              <w:t xml:space="preserve">Le Cloud Computing garantit la sécurité à travers les mécanismes de réplication des données, plan de reprise d’activité, … </w:t>
            </w:r>
          </w:p>
          <w:p w14:paraId="0375FD98" w14:textId="77777777" w:rsidR="0073375B" w:rsidRDefault="0073375B" w:rsidP="005D531A">
            <w:pPr>
              <w:spacing w:line="360" w:lineRule="auto"/>
            </w:pPr>
          </w:p>
          <w:p w14:paraId="608E6351" w14:textId="77777777" w:rsidR="0073375B" w:rsidRDefault="0073375B" w:rsidP="005D531A">
            <w:pPr>
              <w:spacing w:line="360" w:lineRule="auto"/>
            </w:pPr>
            <w:r>
              <w:t xml:space="preserve">Le Cloud Computing permet d’accéder plus rapidement à des ressources via un portail web et donc cela nous permet de réduire le cout d’investissement, on a plus à investir dans des équipements matériels très coûteuse en interne. </w:t>
            </w:r>
          </w:p>
          <w:p w14:paraId="518515FB" w14:textId="77777777" w:rsidR="0073375B" w:rsidRDefault="0073375B" w:rsidP="005D531A">
            <w:pPr>
              <w:spacing w:line="360" w:lineRule="auto"/>
            </w:pPr>
            <w:r>
              <w:lastRenderedPageBreak/>
              <w:t xml:space="preserve">Le client paie uniquement ce qu’il consomme ou par abonnement mensuel. </w:t>
            </w:r>
          </w:p>
          <w:p w14:paraId="79A92C2D" w14:textId="77777777" w:rsidR="0073375B" w:rsidRPr="0073375B" w:rsidRDefault="0073375B" w:rsidP="005D531A">
            <w:pPr>
              <w:spacing w:line="360" w:lineRule="auto"/>
            </w:pPr>
            <w:r>
              <w:t xml:space="preserve">Le Cloud Computing permet de garantir les accès et la haute disponibilité des services, se facteurs est très important pour les clients nomades. </w:t>
            </w:r>
          </w:p>
        </w:tc>
      </w:tr>
    </w:tbl>
    <w:p w14:paraId="1CCC1C40" w14:textId="77777777" w:rsidR="00EB7461" w:rsidRDefault="00EB7461" w:rsidP="005D4C9A">
      <w:pPr>
        <w:spacing w:line="360" w:lineRule="auto"/>
        <w:jc w:val="both"/>
        <w:rPr>
          <w:sz w:val="23"/>
          <w:szCs w:val="23"/>
        </w:rPr>
      </w:pPr>
    </w:p>
    <w:p w14:paraId="5D648A21" w14:textId="77777777" w:rsidR="00EB7461" w:rsidRPr="002B3EE1" w:rsidRDefault="00EB7461" w:rsidP="005D4C9A">
      <w:pPr>
        <w:spacing w:line="360" w:lineRule="auto"/>
        <w:jc w:val="both"/>
      </w:pPr>
    </w:p>
    <w:p w14:paraId="75140DBE" w14:textId="77777777" w:rsidR="00AE4367" w:rsidRDefault="00AE4367" w:rsidP="007E03BB">
      <w:pPr>
        <w:pStyle w:val="Titre4"/>
        <w:numPr>
          <w:ilvl w:val="0"/>
          <w:numId w:val="52"/>
        </w:numPr>
        <w:spacing w:line="360" w:lineRule="auto"/>
        <w:jc w:val="both"/>
      </w:pPr>
      <w:r>
        <w:t>Les différents services du Cloud Computing</w:t>
      </w:r>
    </w:p>
    <w:p w14:paraId="1D603899" w14:textId="77777777" w:rsidR="00AE4367" w:rsidRDefault="00AE4367" w:rsidP="005D531A">
      <w:pPr>
        <w:spacing w:line="360" w:lineRule="auto"/>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14:paraId="0F6801C1" w14:textId="77777777" w:rsidR="00AE4367" w:rsidRDefault="00AE4367" w:rsidP="007E03BB">
      <w:pPr>
        <w:pStyle w:val="Titre"/>
        <w:numPr>
          <w:ilvl w:val="0"/>
          <w:numId w:val="53"/>
        </w:numPr>
        <w:spacing w:line="360" w:lineRule="auto"/>
        <w:jc w:val="both"/>
      </w:pPr>
      <w:r>
        <w:t>Le logiciel en tant que service (SaaS) :</w:t>
      </w:r>
    </w:p>
    <w:p w14:paraId="2417F71F" w14:textId="77777777" w:rsidR="00AE4367" w:rsidRDefault="00AE4367" w:rsidP="005D531A">
      <w:pPr>
        <w:spacing w:line="360" w:lineRule="auto"/>
      </w:pPr>
      <w:r>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14:paraId="467027F8" w14:textId="77777777" w:rsidR="00AE4367" w:rsidRDefault="00AE4367" w:rsidP="007E03BB">
      <w:pPr>
        <w:pStyle w:val="Titre"/>
        <w:numPr>
          <w:ilvl w:val="0"/>
          <w:numId w:val="53"/>
        </w:numPr>
        <w:spacing w:line="360" w:lineRule="auto"/>
        <w:jc w:val="both"/>
      </w:pPr>
      <w:r>
        <w:t>Plateforme en tant que service (PaaS) :</w:t>
      </w:r>
    </w:p>
    <w:p w14:paraId="57BA286A" w14:textId="77777777" w:rsidR="00AE4367" w:rsidRDefault="00AE4367" w:rsidP="005D531A">
      <w:pPr>
        <w:spacing w:line="360" w:lineRule="auto"/>
      </w:pPr>
      <w:r>
        <w:lastRenderedPageBreak/>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14:paraId="1BAD43C0" w14:textId="5F7B3937" w:rsidR="00AE4367" w:rsidRPr="0047200C" w:rsidRDefault="00AE4367" w:rsidP="007E03BB">
      <w:pPr>
        <w:pStyle w:val="Paragraphedeliste"/>
        <w:numPr>
          <w:ilvl w:val="0"/>
          <w:numId w:val="54"/>
        </w:numPr>
      </w:pPr>
      <w:r w:rsidRPr="0047200C">
        <w:rPr>
          <w:rStyle w:val="TitreCar"/>
        </w:rPr>
        <w:t>Infrastructure en tant que service (IaaS)</w:t>
      </w:r>
    </w:p>
    <w:p w14:paraId="610CDD09" w14:textId="77777777" w:rsidR="00AE4367" w:rsidRDefault="00AE4367" w:rsidP="005D531A">
      <w:pPr>
        <w:spacing w:line="360" w:lineRule="auto"/>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14:paraId="45889CA1" w14:textId="77777777" w:rsidR="00AE4367" w:rsidRDefault="00AE4367" w:rsidP="007E03BB">
      <w:pPr>
        <w:pStyle w:val="Titre"/>
        <w:numPr>
          <w:ilvl w:val="0"/>
          <w:numId w:val="54"/>
        </w:numPr>
        <w:jc w:val="both"/>
      </w:pPr>
      <w:r>
        <w:t>Avantages et Inconvénients des services </w:t>
      </w:r>
    </w:p>
    <w:p w14:paraId="24ED97B8" w14:textId="77777777" w:rsidR="00AE4367" w:rsidRPr="00D21A1F" w:rsidRDefault="00AE4367" w:rsidP="005D4C9A">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14:paraId="2C40D853" w14:textId="77777777" w:rsidTr="00AE4367">
        <w:tc>
          <w:tcPr>
            <w:tcW w:w="1555" w:type="dxa"/>
          </w:tcPr>
          <w:p w14:paraId="49E22F68" w14:textId="77777777" w:rsidR="00AE4367" w:rsidRDefault="00AE4367" w:rsidP="005D531A">
            <w:pPr>
              <w:spacing w:line="360" w:lineRule="auto"/>
            </w:pPr>
            <w:r>
              <w:t xml:space="preserve">Services </w:t>
            </w:r>
          </w:p>
        </w:tc>
        <w:tc>
          <w:tcPr>
            <w:tcW w:w="4486" w:type="dxa"/>
          </w:tcPr>
          <w:p w14:paraId="05418027" w14:textId="77777777" w:rsidR="00AE4367" w:rsidRDefault="00AE4367" w:rsidP="005D531A">
            <w:pPr>
              <w:spacing w:line="360" w:lineRule="auto"/>
            </w:pPr>
            <w:r>
              <w:t xml:space="preserve">Avantages </w:t>
            </w:r>
          </w:p>
        </w:tc>
        <w:tc>
          <w:tcPr>
            <w:tcW w:w="3593" w:type="dxa"/>
          </w:tcPr>
          <w:p w14:paraId="3CDE03B4" w14:textId="77777777" w:rsidR="00AE4367" w:rsidRDefault="00AE4367" w:rsidP="005D531A">
            <w:pPr>
              <w:spacing w:line="360" w:lineRule="auto"/>
            </w:pPr>
            <w:r>
              <w:t>Inconvénients</w:t>
            </w:r>
          </w:p>
        </w:tc>
      </w:tr>
      <w:tr w:rsidR="00AE4367" w14:paraId="2052D982" w14:textId="77777777" w:rsidTr="00AE4367">
        <w:tc>
          <w:tcPr>
            <w:tcW w:w="1555" w:type="dxa"/>
          </w:tcPr>
          <w:p w14:paraId="4EB7AA04" w14:textId="77777777" w:rsidR="00AE4367" w:rsidRDefault="00AE4367" w:rsidP="005D531A">
            <w:pPr>
              <w:spacing w:line="360" w:lineRule="auto"/>
            </w:pPr>
            <w:r>
              <w:t>SaaS</w:t>
            </w:r>
          </w:p>
        </w:tc>
        <w:tc>
          <w:tcPr>
            <w:tcW w:w="4486" w:type="dxa"/>
          </w:tcPr>
          <w:p w14:paraId="77022854" w14:textId="77777777" w:rsidR="00AE4367" w:rsidRDefault="00AE4367" w:rsidP="005D531A">
            <w:pPr>
              <w:spacing w:line="360" w:lineRule="auto"/>
            </w:pPr>
            <w:r w:rsidRPr="00F81499">
              <w:t>- Cela n'implique aucun matériel et aucun coût d'installation.</w:t>
            </w:r>
          </w:p>
          <w:p w14:paraId="28D2064B" w14:textId="77777777" w:rsidR="00AE4367" w:rsidRDefault="00AE4367" w:rsidP="005D531A">
            <w:pPr>
              <w:spacing w:line="360" w:lineRule="auto"/>
            </w:pPr>
            <w:r>
              <w:t>-</w:t>
            </w:r>
            <w:r w:rsidRPr="00AE43B4">
              <w:t>Le fournisseur s'occupe de tous les problèmes liés aux logiciels et à l'infrastructure.</w:t>
            </w:r>
          </w:p>
          <w:p w14:paraId="1C4834C1" w14:textId="77777777" w:rsidR="00AE4367" w:rsidRDefault="00AE4367" w:rsidP="005D531A">
            <w:pPr>
              <w:spacing w:line="360" w:lineRule="auto"/>
            </w:pPr>
            <w:r>
              <w:lastRenderedPageBreak/>
              <w:t>- F</w:t>
            </w:r>
            <w:r w:rsidRPr="00AE43B4">
              <w:t>acilement accessible depuis l'emplacement de votre choix où les services Internet sont disponibles.</w:t>
            </w:r>
          </w:p>
          <w:p w14:paraId="191C8ADC" w14:textId="77777777" w:rsidR="00AE4367" w:rsidRDefault="00AE4367" w:rsidP="005D531A">
            <w:pPr>
              <w:spacing w:line="360" w:lineRule="auto"/>
            </w:pPr>
            <w:r>
              <w:t>-plus de licence</w:t>
            </w:r>
            <w:r>
              <w:rPr>
                <w:shd w:val="clear" w:color="auto" w:fill="FFFFFF"/>
              </w:rPr>
              <w:t xml:space="preserve"> </w:t>
            </w:r>
          </w:p>
        </w:tc>
        <w:tc>
          <w:tcPr>
            <w:tcW w:w="3593" w:type="dxa"/>
          </w:tcPr>
          <w:p w14:paraId="7707DCFB" w14:textId="77777777" w:rsidR="00AE4367" w:rsidRDefault="00AE4367" w:rsidP="005D531A">
            <w:pPr>
              <w:spacing w:line="360" w:lineRule="auto"/>
            </w:pPr>
            <w:r>
              <w:lastRenderedPageBreak/>
              <w:t>-</w:t>
            </w:r>
            <w:r w:rsidRPr="00AE43B4">
              <w:t>L'utilisateur n'a aucun contrôle sur le matériel qui s'occupe des données.</w:t>
            </w:r>
          </w:p>
          <w:p w14:paraId="03B578D5" w14:textId="77777777" w:rsidR="00AE4367" w:rsidRDefault="00AE4367" w:rsidP="005D531A">
            <w:pPr>
              <w:spacing w:line="360" w:lineRule="auto"/>
            </w:pPr>
            <w:r>
              <w:t>-</w:t>
            </w:r>
            <w:r w:rsidRPr="00AE43B4">
              <w:t xml:space="preserve">Afin de bénéficier des services SaaS pour votre </w:t>
            </w:r>
            <w:r w:rsidRPr="00AE43B4">
              <w:lastRenderedPageBreak/>
              <w:t>entreprise, vous devez disposer d'une connectivité Internet suffisante.</w:t>
            </w:r>
          </w:p>
          <w:p w14:paraId="63E9295E" w14:textId="77777777" w:rsidR="00AE4367" w:rsidRDefault="00AE4367" w:rsidP="005D531A">
            <w:pPr>
              <w:spacing w:line="360" w:lineRule="auto"/>
            </w:pPr>
          </w:p>
          <w:p w14:paraId="02E4D883" w14:textId="77777777" w:rsidR="00AE4367" w:rsidRDefault="00AE4367" w:rsidP="005D531A">
            <w:pPr>
              <w:spacing w:line="360" w:lineRule="auto"/>
            </w:pPr>
          </w:p>
        </w:tc>
      </w:tr>
      <w:tr w:rsidR="00AE4367" w14:paraId="5F2C860C" w14:textId="77777777" w:rsidTr="00AE4367">
        <w:tc>
          <w:tcPr>
            <w:tcW w:w="1555" w:type="dxa"/>
          </w:tcPr>
          <w:p w14:paraId="256F0162" w14:textId="77777777" w:rsidR="00AE4367" w:rsidRDefault="00AE4367" w:rsidP="005D531A">
            <w:pPr>
              <w:spacing w:line="360" w:lineRule="auto"/>
            </w:pPr>
            <w:r>
              <w:lastRenderedPageBreak/>
              <w:t>PaaS</w:t>
            </w:r>
          </w:p>
        </w:tc>
        <w:tc>
          <w:tcPr>
            <w:tcW w:w="4486" w:type="dxa"/>
          </w:tcPr>
          <w:p w14:paraId="2E94DD13" w14:textId="77777777" w:rsidR="00AE4367" w:rsidRPr="004A5EED" w:rsidRDefault="00AE4367" w:rsidP="005D531A">
            <w:pPr>
              <w:spacing w:line="360" w:lineRule="auto"/>
            </w:pPr>
            <w:r>
              <w:rPr>
                <w:rFonts w:cs="Arial"/>
                <w:color w:val="282525"/>
                <w:sz w:val="27"/>
                <w:szCs w:val="27"/>
                <w:shd w:val="clear" w:color="auto" w:fill="FFFFFF"/>
              </w:rPr>
              <w:t>-</w:t>
            </w:r>
            <w:r w:rsidRPr="004A5EED">
              <w:t>Le processus de développement est accéléré et simplifié</w:t>
            </w:r>
          </w:p>
          <w:p w14:paraId="1FF1FEE4" w14:textId="77777777" w:rsidR="00AE4367" w:rsidRDefault="00AE4367" w:rsidP="005D531A">
            <w:pPr>
              <w:spacing w:line="360" w:lineRule="auto"/>
            </w:pPr>
            <w:r w:rsidRPr="004A5EED">
              <w:t>-Réduction des dépenses de création, de test et de lancement</w:t>
            </w:r>
          </w:p>
          <w:p w14:paraId="21CC3444" w14:textId="77777777" w:rsidR="00AE4367" w:rsidRDefault="00AE4367" w:rsidP="005D531A">
            <w:pPr>
              <w:spacing w:line="360" w:lineRule="auto"/>
            </w:pPr>
            <w:r>
              <w:t>-</w:t>
            </w:r>
            <w:r w:rsidRPr="004E0D58">
              <w:t>les ressources peuvent être facilement augmentées ou diminuées en fonction des besoins de l'entreprise</w:t>
            </w:r>
          </w:p>
          <w:p w14:paraId="31FDDA76" w14:textId="77777777" w:rsidR="00AE4367" w:rsidRDefault="00AE4367" w:rsidP="005D531A">
            <w:pPr>
              <w:spacing w:line="360" w:lineRule="auto"/>
            </w:pPr>
          </w:p>
        </w:tc>
        <w:tc>
          <w:tcPr>
            <w:tcW w:w="3593" w:type="dxa"/>
          </w:tcPr>
          <w:p w14:paraId="72B2BED3" w14:textId="77777777" w:rsidR="00AE4367" w:rsidRDefault="00AE4367" w:rsidP="005D531A">
            <w:pPr>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4E4F9C50" w14:textId="77777777" w:rsidR="00AE4367" w:rsidRDefault="00AE4367" w:rsidP="005D531A">
            <w:pPr>
              <w:spacing w:line="360" w:lineRule="auto"/>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14:paraId="280E9221" w14:textId="77777777" w:rsidTr="00AE4367">
        <w:tc>
          <w:tcPr>
            <w:tcW w:w="1555" w:type="dxa"/>
          </w:tcPr>
          <w:p w14:paraId="4A1F6428" w14:textId="77777777" w:rsidR="00AE4367" w:rsidRDefault="00AE4367" w:rsidP="005D531A">
            <w:pPr>
              <w:spacing w:line="360" w:lineRule="auto"/>
            </w:pPr>
            <w:r>
              <w:t>IaaS</w:t>
            </w:r>
          </w:p>
        </w:tc>
        <w:tc>
          <w:tcPr>
            <w:tcW w:w="4486" w:type="dxa"/>
          </w:tcPr>
          <w:p w14:paraId="31523EA7" w14:textId="77777777" w:rsidR="00AE4367" w:rsidRDefault="00AE4367" w:rsidP="005D531A">
            <w:pPr>
              <w:spacing w:line="360" w:lineRule="auto"/>
              <w:rPr>
                <w:shd w:val="clear" w:color="auto" w:fill="FFFFFF"/>
              </w:rPr>
            </w:pPr>
            <w:r>
              <w:t>-</w:t>
            </w:r>
            <w:r>
              <w:rPr>
                <w:shd w:val="clear" w:color="auto" w:fill="FFFFFF"/>
              </w:rPr>
              <w:t xml:space="preserve">  plus de flexibilité et de dynamisme </w:t>
            </w:r>
          </w:p>
          <w:p w14:paraId="3B3A6AA1" w14:textId="77777777" w:rsidR="00AE4367" w:rsidRDefault="00AE4367" w:rsidP="005D531A">
            <w:pPr>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4B1973C9" w14:textId="77777777" w:rsidR="00AE4367" w:rsidRDefault="00AE4367" w:rsidP="005D531A">
            <w:pPr>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14:paraId="2A7BC2EF" w14:textId="77777777" w:rsidR="00AE4367" w:rsidRDefault="00AE4367" w:rsidP="005D531A">
            <w:pPr>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68F2074A" w14:textId="77777777" w:rsidR="00AE4367" w:rsidRDefault="00AE4367" w:rsidP="005D531A">
            <w:pPr>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5208B336" w14:textId="77777777" w:rsidR="00AE4367" w:rsidRDefault="00AE4367" w:rsidP="005D4C9A">
      <w:pPr>
        <w:pStyle w:val="Sansinterligne"/>
        <w:jc w:val="both"/>
      </w:pPr>
    </w:p>
    <w:p w14:paraId="32CFF370" w14:textId="77777777" w:rsidR="00AE4367" w:rsidRDefault="00AE4367" w:rsidP="005D4C9A">
      <w:pPr>
        <w:pStyle w:val="Sansinterligne"/>
        <w:jc w:val="both"/>
      </w:pPr>
    </w:p>
    <w:p w14:paraId="6EBADAD7" w14:textId="77777777" w:rsidR="00AE4367" w:rsidRDefault="00AE4367" w:rsidP="005D4C9A">
      <w:pPr>
        <w:pStyle w:val="Sansinterligne"/>
        <w:jc w:val="both"/>
      </w:pPr>
    </w:p>
    <w:p w14:paraId="116A4B11" w14:textId="77777777" w:rsidR="00AE4367" w:rsidRDefault="00AE4367" w:rsidP="005D4C9A">
      <w:pPr>
        <w:pStyle w:val="Sansinterligne"/>
        <w:jc w:val="both"/>
      </w:pPr>
    </w:p>
    <w:p w14:paraId="35CE8073" w14:textId="77777777" w:rsidR="00AE4367" w:rsidRDefault="00AE4367" w:rsidP="005D4C9A">
      <w:pPr>
        <w:pStyle w:val="Sansinterligne"/>
        <w:jc w:val="both"/>
      </w:pPr>
    </w:p>
    <w:p w14:paraId="4E229B3C" w14:textId="77777777" w:rsidR="00AE4367" w:rsidRDefault="00AE4367" w:rsidP="005D4C9A">
      <w:pPr>
        <w:pStyle w:val="Sansinterligne"/>
        <w:jc w:val="both"/>
      </w:pPr>
      <w:r>
        <w:rPr>
          <w:noProof/>
          <w:lang w:eastAsia="fr-FR"/>
        </w:rPr>
        <w:lastRenderedPageBreak/>
        <w:drawing>
          <wp:inline distT="0" distB="0" distL="0" distR="0" wp14:anchorId="095365D3" wp14:editId="5F760B0F">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274060"/>
                    </a:xfrm>
                    <a:prstGeom prst="rect">
                      <a:avLst/>
                    </a:prstGeom>
                  </pic:spPr>
                </pic:pic>
              </a:graphicData>
            </a:graphic>
          </wp:inline>
        </w:drawing>
      </w:r>
    </w:p>
    <w:p w14:paraId="20AA3660" w14:textId="77777777" w:rsidR="00AE4367" w:rsidRDefault="00AE4367" w:rsidP="005D4C9A">
      <w:pPr>
        <w:pStyle w:val="Sansinterligne"/>
        <w:jc w:val="both"/>
      </w:pPr>
    </w:p>
    <w:p w14:paraId="3CF4B1BB" w14:textId="20A349E3" w:rsidR="00AE4367" w:rsidRDefault="00AE4367" w:rsidP="005D4C9A">
      <w:pPr>
        <w:pStyle w:val="Sansinterligne"/>
        <w:jc w:val="both"/>
      </w:pPr>
    </w:p>
    <w:p w14:paraId="33565E82" w14:textId="77777777" w:rsidR="005D531A" w:rsidRDefault="005D531A" w:rsidP="005D4C9A">
      <w:pPr>
        <w:pStyle w:val="Sansinterligne"/>
        <w:jc w:val="both"/>
      </w:pPr>
    </w:p>
    <w:p w14:paraId="125316E6" w14:textId="77777777" w:rsidR="00AE4367" w:rsidRDefault="00AE4367" w:rsidP="007E03BB">
      <w:pPr>
        <w:pStyle w:val="Titre4"/>
        <w:numPr>
          <w:ilvl w:val="0"/>
          <w:numId w:val="52"/>
        </w:numPr>
        <w:jc w:val="both"/>
      </w:pPr>
      <w:r w:rsidRPr="00FA5ACB">
        <w:t>Types de Cloud Computing</w:t>
      </w:r>
    </w:p>
    <w:p w14:paraId="18A21F5E" w14:textId="77777777" w:rsidR="00AE4367" w:rsidRPr="0097395D" w:rsidRDefault="00AE4367" w:rsidP="005D4C9A">
      <w:pPr>
        <w:pStyle w:val="Sansinterligne"/>
        <w:jc w:val="both"/>
      </w:pPr>
    </w:p>
    <w:p w14:paraId="1E9A1A43" w14:textId="77777777" w:rsidR="00AE4367" w:rsidRDefault="00AE4367" w:rsidP="005D531A">
      <w:pPr>
        <w:spacing w:line="360" w:lineRule="auto"/>
      </w:pPr>
      <w:r>
        <w:t>Le concept de Cloud Computing est encore en évolution. On peut, toutefois, dénombrer quatre types de Cloud Computing :</w:t>
      </w:r>
    </w:p>
    <w:p w14:paraId="18EE5043" w14:textId="77777777" w:rsidR="00AE4367" w:rsidRDefault="00AE4367" w:rsidP="005D4C9A">
      <w:pPr>
        <w:pStyle w:val="Sansinterligne"/>
        <w:spacing w:line="360" w:lineRule="auto"/>
        <w:ind w:left="708"/>
        <w:jc w:val="both"/>
      </w:pPr>
      <w:r w:rsidRPr="00032F68">
        <w:rPr>
          <w:noProof/>
          <w:lang w:eastAsia="fr-FR"/>
        </w:rPr>
        <w:drawing>
          <wp:inline distT="0" distB="0" distL="0" distR="0" wp14:anchorId="4E9319F9" wp14:editId="7C584D9B">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14:paraId="0989DE9A" w14:textId="77777777" w:rsidR="00AE4367" w:rsidRDefault="00AE4367" w:rsidP="005D4C9A">
      <w:pPr>
        <w:pStyle w:val="Sansinterligne"/>
        <w:spacing w:line="360" w:lineRule="auto"/>
        <w:jc w:val="both"/>
      </w:pPr>
    </w:p>
    <w:p w14:paraId="092D7FA2" w14:textId="77777777" w:rsidR="00AE4367" w:rsidRDefault="00AE4367" w:rsidP="007E03BB">
      <w:pPr>
        <w:pStyle w:val="Titre"/>
        <w:numPr>
          <w:ilvl w:val="0"/>
          <w:numId w:val="55"/>
        </w:numPr>
        <w:spacing w:line="360" w:lineRule="auto"/>
        <w:jc w:val="both"/>
      </w:pPr>
      <w:r w:rsidRPr="0097395D">
        <w:t>Cloud privé</w:t>
      </w:r>
    </w:p>
    <w:p w14:paraId="31861A7B" w14:textId="77777777" w:rsidR="00AE4367" w:rsidRDefault="00AE4367" w:rsidP="005D531A">
      <w:pPr>
        <w:spacing w:line="360" w:lineRule="auto"/>
      </w:pPr>
      <w:r>
        <w:t>Cloud privé (également appelé́ Cloud interne) est un terme marketing pour une architecture informatique propri</w:t>
      </w:r>
      <w:r>
        <w:rPr>
          <w:rFonts w:cs="Century Gothic"/>
        </w:rPr>
        <w:t>é</w:t>
      </w:r>
      <w:r>
        <w:t>taire qui fournit des services h</w:t>
      </w:r>
      <w:r>
        <w:rPr>
          <w:rFonts w:cs="Century Gothic"/>
        </w:rPr>
        <w:t>é</w:t>
      </w:r>
      <w:r>
        <w:t>berg</w:t>
      </w:r>
      <w:r>
        <w:rPr>
          <w:rFonts w:cs="Century Gothic"/>
        </w:rPr>
        <w:t>é</w:t>
      </w:r>
      <w:r>
        <w:t>s à un nombre limité de personnes derri</w:t>
      </w:r>
      <w:r>
        <w:rPr>
          <w:rFonts w:cs="Century Gothic"/>
        </w:rPr>
        <w:t>è</w:t>
      </w:r>
      <w:r>
        <w:t>re un pare-feu. Typiquement, les Clouds priv</w:t>
      </w:r>
      <w:r>
        <w:rPr>
          <w:rFonts w:cs="Century Gothic"/>
        </w:rPr>
        <w:t>é</w:t>
      </w:r>
      <w:r>
        <w:t xml:space="preserve">s sont mis en application au centre de traitement des données de </w:t>
      </w:r>
      <w:r>
        <w:lastRenderedPageBreak/>
        <w:t>l’entreprise et contrôlés par les ressources internes. Un Cloud privé maintient les donn</w:t>
      </w:r>
      <w:r>
        <w:rPr>
          <w:rFonts w:cs="Century Gothic"/>
        </w:rPr>
        <w:t>é</w:t>
      </w:r>
      <w:r>
        <w:t>es de corporation dans les ressources sous la commande du tutelle l</w:t>
      </w:r>
      <w:r>
        <w:rPr>
          <w:rFonts w:cs="Century Gothic"/>
        </w:rPr>
        <w:t>é</w:t>
      </w:r>
      <w:r>
        <w:t>gale et contractuelle de l</w:t>
      </w:r>
      <w:r>
        <w:rPr>
          <w:rFonts w:cs="Century Gothic"/>
        </w:rPr>
        <w:t>’</w:t>
      </w:r>
      <w:r>
        <w:t>organisation.</w:t>
      </w:r>
    </w:p>
    <w:p w14:paraId="00B2B61B" w14:textId="77777777" w:rsidR="00AE4367" w:rsidRDefault="00AE4367" w:rsidP="005D4C9A">
      <w:pPr>
        <w:pStyle w:val="Sansinterligne"/>
        <w:spacing w:line="360" w:lineRule="auto"/>
        <w:jc w:val="both"/>
      </w:pPr>
    </w:p>
    <w:p w14:paraId="6300DFFB" w14:textId="77777777" w:rsidR="00AE4367" w:rsidRDefault="00AE4367" w:rsidP="005D4C9A">
      <w:pPr>
        <w:pStyle w:val="Sansinterligne"/>
        <w:spacing w:line="360" w:lineRule="auto"/>
        <w:ind w:left="1416"/>
        <w:jc w:val="both"/>
      </w:pPr>
      <w:r w:rsidRPr="003C7FF9">
        <w:rPr>
          <w:noProof/>
          <w:lang w:eastAsia="fr-FR"/>
        </w:rPr>
        <w:drawing>
          <wp:inline distT="0" distB="0" distL="0" distR="0" wp14:anchorId="62A61F94" wp14:editId="1A165CBD">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14:paraId="339D868A" w14:textId="77777777" w:rsidR="00AE4367" w:rsidRDefault="00AE4367" w:rsidP="007E03BB">
      <w:pPr>
        <w:pStyle w:val="Titre4"/>
        <w:numPr>
          <w:ilvl w:val="0"/>
          <w:numId w:val="55"/>
        </w:numPr>
        <w:jc w:val="both"/>
      </w:pPr>
      <w:r w:rsidRPr="00CC0B0D">
        <w:t>Cloud public</w:t>
      </w:r>
    </w:p>
    <w:p w14:paraId="3D3F1FB8" w14:textId="77777777" w:rsidR="00AE4367" w:rsidRDefault="00AE4367" w:rsidP="005D531A">
      <w:pPr>
        <w:spacing w:line="360" w:lineRule="auto"/>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w:t>
      </w:r>
      <w:r>
        <w:rPr>
          <w:rFonts w:cs="Century Gothic"/>
        </w:rPr>
        <w:t>é</w:t>
      </w:r>
      <w:r>
        <w:t>pondre aux besoins.</w:t>
      </w:r>
    </w:p>
    <w:p w14:paraId="4964E8DA" w14:textId="35A00719" w:rsidR="00AE4367" w:rsidRDefault="00AE4367" w:rsidP="005D531A">
      <w:pPr>
        <w:pStyle w:val="Sansinterligne"/>
        <w:spacing w:line="360" w:lineRule="auto"/>
        <w:ind w:left="708"/>
        <w:jc w:val="both"/>
      </w:pPr>
      <w:r w:rsidRPr="003C7FF9">
        <w:rPr>
          <w:noProof/>
          <w:lang w:eastAsia="fr-FR"/>
        </w:rPr>
        <w:drawing>
          <wp:inline distT="0" distB="0" distL="0" distR="0" wp14:anchorId="66F08EAE" wp14:editId="359EA91D">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14:paraId="129EFAFC" w14:textId="50173264" w:rsidR="005D531A" w:rsidRDefault="0047200C" w:rsidP="0047200C">
      <w:pPr>
        <w:pStyle w:val="Paragraphedeliste"/>
        <w:spacing w:line="360" w:lineRule="auto"/>
        <w:rPr>
          <w:b/>
          <w:bCs/>
        </w:rPr>
      </w:pPr>
      <w:r>
        <w:rPr>
          <w:b/>
          <w:bCs/>
        </w:rPr>
        <w:t xml:space="preserve">  </w:t>
      </w:r>
      <w:r w:rsidR="00AE4367" w:rsidRPr="005D531A">
        <w:rPr>
          <w:b/>
          <w:bCs/>
        </w:rPr>
        <w:t xml:space="preserve">Quelque fournisseur de cloud public </w:t>
      </w:r>
    </w:p>
    <w:p w14:paraId="24F511B4" w14:textId="77777777" w:rsidR="0047200C" w:rsidRPr="005D531A" w:rsidRDefault="0047200C" w:rsidP="0047200C">
      <w:pPr>
        <w:pStyle w:val="Paragraphedeliste"/>
        <w:spacing w:line="360" w:lineRule="auto"/>
        <w:rPr>
          <w:b/>
          <w:bCs/>
        </w:rPr>
      </w:pPr>
    </w:p>
    <w:p w14:paraId="2A1AB38B" w14:textId="1F7C19D1" w:rsidR="00AE4367" w:rsidRPr="005D531A" w:rsidRDefault="0047200C" w:rsidP="005D531A">
      <w:pPr>
        <w:pStyle w:val="Paragraphedeliste"/>
        <w:spacing w:line="360" w:lineRule="auto"/>
        <w:rPr>
          <w:b/>
          <w:bCs/>
        </w:rPr>
      </w:pPr>
      <w:r>
        <w:rPr>
          <w:b/>
          <w:bCs/>
        </w:rPr>
        <w:lastRenderedPageBreak/>
        <w:t xml:space="preserve">                                </w:t>
      </w:r>
      <w:r w:rsidR="00AE4367" w:rsidRPr="005D531A">
        <w:rPr>
          <w:b/>
          <w:bCs/>
        </w:rPr>
        <w:t>Amazon Web Services</w:t>
      </w:r>
    </w:p>
    <w:p w14:paraId="5D669DF5" w14:textId="77777777" w:rsidR="00AE4367" w:rsidRDefault="00AE4367" w:rsidP="005D4C9A">
      <w:pPr>
        <w:pStyle w:val="Sansinterligne"/>
        <w:spacing w:line="360" w:lineRule="auto"/>
        <w:ind w:left="360"/>
        <w:jc w:val="both"/>
      </w:pPr>
    </w:p>
    <w:p w14:paraId="44C69E44" w14:textId="77777777" w:rsidR="00AE4367" w:rsidRDefault="00AE4367" w:rsidP="005D4C9A">
      <w:pPr>
        <w:pStyle w:val="Sansinterligne"/>
        <w:spacing w:line="360" w:lineRule="auto"/>
        <w:ind w:left="2124"/>
        <w:jc w:val="both"/>
      </w:pPr>
      <w:r>
        <w:t xml:space="preserve">  </w:t>
      </w:r>
      <w:r>
        <w:rPr>
          <w:noProof/>
          <w:lang w:eastAsia="fr-FR"/>
        </w:rPr>
        <w:drawing>
          <wp:inline distT="0" distB="0" distL="0" distR="0" wp14:anchorId="22CA99B3" wp14:editId="51772B89">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14:paraId="12B25D83" w14:textId="77777777" w:rsidR="00AE4367" w:rsidRPr="001A62F7" w:rsidRDefault="00AE4367" w:rsidP="005D4C9A">
      <w:pPr>
        <w:spacing w:line="360" w:lineRule="auto"/>
        <w:jc w:val="both"/>
      </w:pPr>
    </w:p>
    <w:p w14:paraId="5FBA3704" w14:textId="77777777" w:rsidR="00AE4367" w:rsidRDefault="00AE4367" w:rsidP="005D4C9A">
      <w:pPr>
        <w:spacing w:line="360" w:lineRule="auto"/>
        <w:jc w:val="both"/>
      </w:pPr>
      <w:r w:rsidRPr="001A62F7">
        <w:t xml:space="preserve">AWS (Amazon Web Services) est </w:t>
      </w:r>
      <w:r w:rsidRPr="00A60845">
        <w:t>une </w:t>
      </w:r>
      <w:hyperlink r:id="rId58" w:history="1">
        <w:r w:rsidRPr="00A60845">
          <w:t>plate</w:t>
        </w:r>
      </w:hyperlink>
      <w:r w:rsidRPr="00A60845">
        <w:t>forme de </w:t>
      </w:r>
      <w:hyperlink r:id="rId59"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60" w:history="1">
        <w:r w:rsidRPr="001A62F7">
          <w:t>payant</w:t>
        </w:r>
      </w:hyperlink>
      <w:r w:rsidRPr="001A62F7">
        <w:t>  à l'utilisation qui  </w:t>
      </w:r>
      <w:hyperlink r:id="rId61"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2" w:history="1">
        <w:r w:rsidRPr="00526407">
          <w:t>zones de disponibilité</w:t>
        </w:r>
      </w:hyperlink>
      <w:r w:rsidRPr="00526407">
        <w:t>  (AZ) des régions du monde entier. </w:t>
      </w:r>
    </w:p>
    <w:p w14:paraId="1C6F72D1" w14:textId="39AD4379" w:rsidR="00AE4367" w:rsidRPr="005D4C9A" w:rsidRDefault="00562996" w:rsidP="005D531A">
      <w:pPr>
        <w:pStyle w:val="Paragraphedeliste"/>
        <w:rPr>
          <w:b/>
          <w:bCs/>
        </w:rPr>
      </w:pPr>
      <w:r>
        <w:rPr>
          <w:b/>
          <w:bCs/>
        </w:rPr>
        <w:t xml:space="preserve">                                </w:t>
      </w:r>
      <w:r w:rsidR="00AE4367" w:rsidRPr="005D4C9A">
        <w:rPr>
          <w:b/>
          <w:bCs/>
        </w:rPr>
        <w:t xml:space="preserve">Microsoft Azure </w:t>
      </w:r>
    </w:p>
    <w:p w14:paraId="7A946D73" w14:textId="77777777" w:rsidR="00AE4367" w:rsidRDefault="00AE4367" w:rsidP="005D4C9A">
      <w:pPr>
        <w:pStyle w:val="Sansinterligne"/>
        <w:spacing w:line="360" w:lineRule="auto"/>
        <w:ind w:left="1416"/>
        <w:jc w:val="both"/>
      </w:pPr>
      <w:r w:rsidRPr="00F82751">
        <w:t xml:space="preserve">      </w:t>
      </w:r>
      <w:r w:rsidR="00A60845" w:rsidRPr="00F82751">
        <w:rPr>
          <w:noProof/>
          <w:lang w:eastAsia="fr-FR"/>
        </w:rPr>
        <w:drawing>
          <wp:inline distT="0" distB="0" distL="0" distR="0" wp14:anchorId="63CE19DC" wp14:editId="74C2E6C2">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14:paraId="2B37D774" w14:textId="77777777" w:rsidR="00AE4367" w:rsidRPr="00F82751" w:rsidRDefault="00AE4367" w:rsidP="005D4C9A">
      <w:pPr>
        <w:spacing w:line="360" w:lineRule="auto"/>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14:paraId="18514E97" w14:textId="77777777" w:rsidR="00AE4367" w:rsidRPr="00F82751" w:rsidRDefault="00AE4367" w:rsidP="005D4C9A">
      <w:pPr>
        <w:spacing w:line="360" w:lineRule="auto"/>
      </w:pPr>
      <w:r w:rsidRPr="00F82751">
        <w:t xml:space="preserve">Sur le marché de l’IaaS, l’approche de Microsoft est complète, surtout après le lancement d’Azure Stack, sa plateforme de déploiement de Cloud hybride. </w:t>
      </w:r>
    </w:p>
    <w:p w14:paraId="0240BB58" w14:textId="77777777" w:rsidR="00AE4367" w:rsidRPr="00F82751" w:rsidRDefault="00AE4367" w:rsidP="005D4C9A">
      <w:pPr>
        <w:spacing w:line="360" w:lineRule="auto"/>
      </w:pPr>
      <w:r w:rsidRPr="00F82751">
        <w:t xml:space="preserve">Microsoft a défini 17 régions pour Azure, situées un peu partout aux États-Unis, en Europe, en Asie, en Amérique du Sud et en Australie. </w:t>
      </w:r>
    </w:p>
    <w:p w14:paraId="1EC0C2AC" w14:textId="77777777" w:rsidR="00B6762E" w:rsidRDefault="00B6762E" w:rsidP="005D531A">
      <w:pPr>
        <w:ind w:left="708"/>
        <w:rPr>
          <w:b/>
          <w:bCs/>
        </w:rPr>
      </w:pPr>
    </w:p>
    <w:p w14:paraId="4F345800" w14:textId="77777777" w:rsidR="00B6762E" w:rsidRDefault="00B6762E" w:rsidP="005D531A">
      <w:pPr>
        <w:ind w:left="708"/>
        <w:rPr>
          <w:b/>
          <w:bCs/>
        </w:rPr>
      </w:pPr>
    </w:p>
    <w:p w14:paraId="085FD333" w14:textId="4DA15968" w:rsidR="00AE4367" w:rsidRPr="005D531A" w:rsidRDefault="00B6762E" w:rsidP="005D531A">
      <w:pPr>
        <w:ind w:left="708"/>
        <w:rPr>
          <w:b/>
          <w:bCs/>
        </w:rPr>
      </w:pPr>
      <w:r>
        <w:rPr>
          <w:b/>
          <w:bCs/>
        </w:rPr>
        <w:lastRenderedPageBreak/>
        <w:t xml:space="preserve">                                 </w:t>
      </w:r>
      <w:r w:rsidR="00AE4367" w:rsidRPr="005D531A">
        <w:rPr>
          <w:b/>
          <w:bCs/>
        </w:rPr>
        <w:t>Google</w:t>
      </w:r>
    </w:p>
    <w:p w14:paraId="5F35EFCB" w14:textId="77777777" w:rsidR="00AE4367" w:rsidRDefault="00A60845" w:rsidP="005D4C9A">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741B9882" wp14:editId="61B6B321">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14:paraId="333D2C48" w14:textId="77777777" w:rsidR="00AE4367" w:rsidRDefault="00AE4367" w:rsidP="005D531A">
      <w:pPr>
        <w:spacing w:line="360" w:lineRule="auto"/>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14:paraId="4CD8A624" w14:textId="77777777" w:rsidR="00AE4367" w:rsidRDefault="00AE4367" w:rsidP="005D531A">
      <w:pPr>
        <w:spacing w:line="360" w:lineRule="auto"/>
      </w:pPr>
      <w:r>
        <w:t>Google permet de choisir les régions d’hébergement des VM. Le géant a des Datacenters en Europe (Belgique, Royaume-Uni, Allemagne, Pays-Bas et Finlande).</w:t>
      </w:r>
    </w:p>
    <w:p w14:paraId="2E6A80B5" w14:textId="77777777" w:rsidR="00AE4367" w:rsidRDefault="00AE4367" w:rsidP="007E03BB">
      <w:pPr>
        <w:pStyle w:val="Titre"/>
        <w:numPr>
          <w:ilvl w:val="0"/>
          <w:numId w:val="54"/>
        </w:numPr>
        <w:spacing w:line="360" w:lineRule="auto"/>
        <w:jc w:val="both"/>
      </w:pPr>
      <w:r w:rsidRPr="00CC0B0D">
        <w:t>Cloud hybride</w:t>
      </w:r>
    </w:p>
    <w:p w14:paraId="46D85A1F" w14:textId="77777777" w:rsidR="00AE4367" w:rsidRPr="005D4C9A" w:rsidRDefault="00AE4367" w:rsidP="005D4C9A">
      <w:pPr>
        <w:spacing w:line="360" w:lineRule="auto"/>
      </w:pPr>
      <w:r w:rsidRPr="005D4C9A">
        <w:t xml:space="preserve">Pour rencontrer les avantages des deux approches, de nouveaux modèles d’exécution ont été d’enveloppées pour combiner les Clouds publics et privés dans une solution unifiée, c’est les Clouds hybrides. </w:t>
      </w:r>
      <w:r w:rsidRPr="005D4C9A">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14:paraId="75064434" w14:textId="77777777" w:rsidR="00AE4367" w:rsidRDefault="00AE4367" w:rsidP="005D4C9A">
      <w:pPr>
        <w:pStyle w:val="Sansinterligne"/>
        <w:spacing w:line="360" w:lineRule="auto"/>
        <w:jc w:val="both"/>
      </w:pPr>
    </w:p>
    <w:p w14:paraId="0C738324" w14:textId="77777777" w:rsidR="00AE4367" w:rsidRDefault="00AE4367" w:rsidP="005D4C9A">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3902D53A" wp14:editId="3CBADC8D">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14:paraId="467AC67B" w14:textId="77777777" w:rsidR="00AE4367" w:rsidRDefault="00AE4367" w:rsidP="007E03BB">
      <w:pPr>
        <w:pStyle w:val="Titre"/>
        <w:numPr>
          <w:ilvl w:val="0"/>
          <w:numId w:val="54"/>
        </w:numPr>
        <w:jc w:val="both"/>
      </w:pPr>
      <w:r w:rsidRPr="003C7FF9">
        <w:t>Cloud communautaire</w:t>
      </w:r>
    </w:p>
    <w:p w14:paraId="6F1D44AE" w14:textId="77777777" w:rsidR="00AE4367" w:rsidRDefault="00AE4367" w:rsidP="005D4C9A">
      <w:pPr>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w:t>
      </w:r>
      <w:r>
        <w:lastRenderedPageBreak/>
        <w:t xml:space="preserve">forme hybride de plusieurs Clouds privés interconnectés sans ouverture vers l’extérieur. [12] </w:t>
      </w:r>
    </w:p>
    <w:p w14:paraId="50E0CBE9" w14:textId="77777777" w:rsidR="00AE4367" w:rsidRDefault="00AE4367" w:rsidP="005D4C9A">
      <w:pPr>
        <w:spacing w:line="360" w:lineRule="auto"/>
        <w:jc w:val="both"/>
      </w:pPr>
      <w:r>
        <w:t>Exemple : des hôpitaux partageant des dossiers de patients, un logiciel de gestion mutualisé … etc.</w:t>
      </w:r>
    </w:p>
    <w:p w14:paraId="5AFB777E" w14:textId="77777777" w:rsidR="00AE4367" w:rsidRPr="003C7FF9" w:rsidRDefault="00AE4367" w:rsidP="005D4C9A">
      <w:pPr>
        <w:pStyle w:val="Sansinterligne"/>
        <w:spacing w:line="360" w:lineRule="auto"/>
        <w:jc w:val="both"/>
      </w:pPr>
      <w:r>
        <w:t xml:space="preserve">                  </w:t>
      </w:r>
      <w:r w:rsidRPr="003C7FF9">
        <w:rPr>
          <w:noProof/>
          <w:lang w:eastAsia="fr-FR"/>
        </w:rPr>
        <w:drawing>
          <wp:inline distT="0" distB="0" distL="0" distR="0" wp14:anchorId="67ABD5D3" wp14:editId="4637003B">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14:paraId="7C241268" w14:textId="77777777" w:rsidR="00AE4367" w:rsidRDefault="00AE4367" w:rsidP="005D4C9A">
      <w:pPr>
        <w:pStyle w:val="Sansinterligne"/>
        <w:spacing w:line="360" w:lineRule="auto"/>
        <w:jc w:val="both"/>
      </w:pPr>
    </w:p>
    <w:p w14:paraId="0EE326BB" w14:textId="77777777" w:rsidR="00C64D08" w:rsidRDefault="00C64D08" w:rsidP="005D4C9A">
      <w:pPr>
        <w:pStyle w:val="Sansinterligne"/>
        <w:spacing w:line="360" w:lineRule="auto"/>
        <w:jc w:val="both"/>
      </w:pPr>
    </w:p>
    <w:p w14:paraId="3B518CA8" w14:textId="76D8B8D8" w:rsidR="00AE4367" w:rsidRPr="00562996" w:rsidRDefault="00AE4367" w:rsidP="007E03BB">
      <w:pPr>
        <w:pStyle w:val="Titre3"/>
        <w:numPr>
          <w:ilvl w:val="0"/>
          <w:numId w:val="4"/>
        </w:numPr>
      </w:pPr>
      <w:bookmarkStart w:id="29" w:name="_Toc52194030"/>
      <w:r w:rsidRPr="00562996">
        <w:t>Les grands défis relatifs à l'adoption du Cloud Computing</w:t>
      </w:r>
      <w:bookmarkEnd w:id="29"/>
    </w:p>
    <w:p w14:paraId="428DCFC4" w14:textId="77777777" w:rsidR="00AE4367" w:rsidRDefault="00AE4367" w:rsidP="005D4C9A">
      <w:pPr>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14:paraId="1EF7D6D9" w14:textId="6A45F7A3" w:rsidR="00AE4367" w:rsidRDefault="00AE4367" w:rsidP="007E03BB">
      <w:pPr>
        <w:pStyle w:val="Titre4"/>
        <w:numPr>
          <w:ilvl w:val="0"/>
          <w:numId w:val="56"/>
        </w:numPr>
        <w:spacing w:line="360" w:lineRule="auto"/>
        <w:jc w:val="both"/>
      </w:pPr>
      <w:r>
        <w:t>Tolérance aux fautes et disponibilité</w:t>
      </w:r>
    </w:p>
    <w:p w14:paraId="24F9FE41" w14:textId="77777777" w:rsidR="00AE4367" w:rsidRDefault="00AE4367" w:rsidP="005D4C9A">
      <w:pPr>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14:paraId="259BB8AA" w14:textId="77777777" w:rsidR="00AE4367" w:rsidRDefault="00AE4367" w:rsidP="005D4C9A">
      <w:pPr>
        <w:pStyle w:val="Sansinterligne"/>
        <w:spacing w:line="360" w:lineRule="auto"/>
        <w:jc w:val="both"/>
      </w:pPr>
    </w:p>
    <w:p w14:paraId="62081C4F" w14:textId="77777777" w:rsidR="00AE4367" w:rsidRDefault="00AE4367" w:rsidP="007E03BB">
      <w:pPr>
        <w:pStyle w:val="Titre"/>
        <w:numPr>
          <w:ilvl w:val="0"/>
          <w:numId w:val="5"/>
        </w:numPr>
        <w:spacing w:line="360" w:lineRule="auto"/>
        <w:jc w:val="both"/>
      </w:pPr>
      <w:r>
        <w:lastRenderedPageBreak/>
        <w:t xml:space="preserve">La sauvegarde </w:t>
      </w:r>
    </w:p>
    <w:p w14:paraId="7A795B4E" w14:textId="183699D7" w:rsidR="00AE4367" w:rsidRDefault="00AE4367" w:rsidP="00562996">
      <w:pPr>
        <w:spacing w:line="360" w:lineRule="auto"/>
        <w:jc w:val="both"/>
        <w:rPr>
          <w:rFonts w:cs="Arial"/>
          <w:color w:val="333333"/>
          <w:sz w:val="20"/>
          <w:szCs w:val="20"/>
        </w:rPr>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14:paraId="3EA52DAF" w14:textId="77777777" w:rsidR="005D4C9A" w:rsidRDefault="00AE4367" w:rsidP="007E03BB">
      <w:pPr>
        <w:pStyle w:val="Paragraphedeliste"/>
        <w:numPr>
          <w:ilvl w:val="0"/>
          <w:numId w:val="25"/>
        </w:numPr>
        <w:spacing w:line="360" w:lineRule="auto"/>
        <w:jc w:val="both"/>
      </w:pPr>
      <w:r w:rsidRPr="00AD273E">
        <w:t>La sauvegarde complète</w:t>
      </w:r>
    </w:p>
    <w:p w14:paraId="4201B647" w14:textId="28040E4B" w:rsidR="00AE4367" w:rsidRDefault="00AE4367" w:rsidP="005D4C9A">
      <w:pPr>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14:paraId="56BAA67F" w14:textId="77777777" w:rsidR="00AE4367" w:rsidRPr="00562996" w:rsidRDefault="00AE4367" w:rsidP="007E03BB">
      <w:pPr>
        <w:pStyle w:val="Paragraphedeliste"/>
        <w:numPr>
          <w:ilvl w:val="0"/>
          <w:numId w:val="57"/>
        </w:numPr>
        <w:spacing w:line="360" w:lineRule="auto"/>
        <w:jc w:val="both"/>
        <w:rPr>
          <w:b/>
        </w:rPr>
      </w:pPr>
      <w:r>
        <w:t>La sauvegarde incrémentale</w:t>
      </w:r>
    </w:p>
    <w:p w14:paraId="519234C5" w14:textId="77777777" w:rsidR="00AE4367" w:rsidRDefault="00AE4367" w:rsidP="005D4C9A">
      <w:pPr>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14:paraId="70FF5336" w14:textId="77777777" w:rsidR="00AE4367" w:rsidRPr="00562996" w:rsidRDefault="00AE4367" w:rsidP="007E03BB">
      <w:pPr>
        <w:pStyle w:val="Paragraphedeliste"/>
        <w:numPr>
          <w:ilvl w:val="0"/>
          <w:numId w:val="57"/>
        </w:numPr>
        <w:jc w:val="both"/>
        <w:rPr>
          <w:rStyle w:val="lev"/>
          <w:b w:val="0"/>
          <w:bCs w:val="0"/>
        </w:rPr>
      </w:pPr>
      <w:r w:rsidRPr="00562996">
        <w:rPr>
          <w:rStyle w:val="lev"/>
          <w:b w:val="0"/>
        </w:rPr>
        <w:t>La sauvegarde différentielle</w:t>
      </w:r>
    </w:p>
    <w:p w14:paraId="0E28432B" w14:textId="03B76076" w:rsidR="00AE4367" w:rsidRDefault="00AE4367" w:rsidP="005D4C9A">
      <w:pPr>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14:paraId="2CFC3A67" w14:textId="495959D1" w:rsidR="00562996" w:rsidRDefault="00562996" w:rsidP="005D4C9A">
      <w:pPr>
        <w:spacing w:line="360" w:lineRule="auto"/>
        <w:jc w:val="both"/>
      </w:pPr>
    </w:p>
    <w:p w14:paraId="03D79526" w14:textId="77777777" w:rsidR="00562996" w:rsidRDefault="00562996" w:rsidP="005D4C9A">
      <w:pPr>
        <w:spacing w:line="360" w:lineRule="auto"/>
        <w:jc w:val="both"/>
      </w:pPr>
    </w:p>
    <w:p w14:paraId="39A58889" w14:textId="77777777" w:rsidR="00AE4367" w:rsidRPr="00562996" w:rsidRDefault="00AE4367" w:rsidP="007E03BB">
      <w:pPr>
        <w:pStyle w:val="Paragraphedeliste"/>
        <w:numPr>
          <w:ilvl w:val="0"/>
          <w:numId w:val="57"/>
        </w:numPr>
        <w:jc w:val="both"/>
        <w:rPr>
          <w:bCs/>
        </w:rPr>
      </w:pPr>
      <w:r w:rsidRPr="00562996">
        <w:rPr>
          <w:bCs/>
        </w:rPr>
        <w:lastRenderedPageBreak/>
        <w:t xml:space="preserve">La sauvegarde Miroir (Mirroring) </w:t>
      </w:r>
    </w:p>
    <w:p w14:paraId="1E73C74A" w14:textId="77777777" w:rsidR="00AE4367" w:rsidRDefault="00AE4367" w:rsidP="005D4C9A">
      <w:pPr>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14:paraId="5AB11B5A" w14:textId="77777777" w:rsidR="00AE4367" w:rsidRDefault="00AE4367" w:rsidP="005D4C9A">
      <w:pPr>
        <w:spacing w:line="360" w:lineRule="auto"/>
        <w:jc w:val="both"/>
      </w:pPr>
      <w:r>
        <w:rPr>
          <w:shd w:val="clear" w:color="auto" w:fill="FFFFFF"/>
        </w:rPr>
        <w:t xml:space="preserve">  </w:t>
      </w:r>
      <w:r w:rsidRPr="002F7C90">
        <w:t>Avantages :</w:t>
      </w:r>
    </w:p>
    <w:p w14:paraId="577331BF" w14:textId="77777777" w:rsidR="00AE4367" w:rsidRPr="002F7C90" w:rsidRDefault="00AE4367" w:rsidP="005D4C9A">
      <w:p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14:paraId="7948555C" w14:textId="77777777" w:rsidR="00AE4367" w:rsidRPr="002F7C90" w:rsidRDefault="00AE4367" w:rsidP="005D4C9A">
      <w:p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14:paraId="66FF969E" w14:textId="77777777" w:rsidR="00AE4367" w:rsidRPr="00C41B25" w:rsidRDefault="00AE4367" w:rsidP="005D4C9A">
      <w:pPr>
        <w:spacing w:line="360" w:lineRule="auto"/>
        <w:jc w:val="both"/>
        <w:rPr>
          <w:lang w:eastAsia="fr-FR"/>
        </w:rPr>
      </w:pPr>
      <w:r w:rsidRPr="002F7C90">
        <w:rPr>
          <w:lang w:eastAsia="fr-FR"/>
        </w:rPr>
        <w:t>La mise en place d'une telle méthode est très flexible.</w:t>
      </w:r>
    </w:p>
    <w:p w14:paraId="76421053" w14:textId="77777777" w:rsidR="00AE4367" w:rsidRDefault="00AE4367" w:rsidP="005D4C9A">
      <w:pPr>
        <w:spacing w:line="360" w:lineRule="auto"/>
        <w:jc w:val="both"/>
      </w:pPr>
      <w:r>
        <w:rPr>
          <w:shd w:val="clear" w:color="auto" w:fill="FFFFFF"/>
        </w:rPr>
        <w:t>  </w:t>
      </w:r>
      <w:r>
        <w:t>Inconvénients :</w:t>
      </w:r>
    </w:p>
    <w:p w14:paraId="5F7933B1" w14:textId="77777777" w:rsidR="00AE4367" w:rsidRPr="002F7C90" w:rsidRDefault="00AE4367" w:rsidP="005D4C9A">
      <w:pPr>
        <w:spacing w:line="360" w:lineRule="auto"/>
        <w:jc w:val="both"/>
        <w:rPr>
          <w:lang w:eastAsia="fr-FR"/>
        </w:rPr>
      </w:pPr>
      <w:r w:rsidRPr="002F7C90">
        <w:rPr>
          <w:lang w:eastAsia="fr-FR"/>
        </w:rPr>
        <w:t>Les accès en écriture sont ralentis, chaque donnée étant inscrite sur chaque disque.</w:t>
      </w:r>
    </w:p>
    <w:p w14:paraId="47C0EABC" w14:textId="77777777" w:rsidR="00AE4367" w:rsidRDefault="00AE4367" w:rsidP="00562996">
      <w:pPr>
        <w:spacing w:line="360" w:lineRule="auto"/>
        <w:jc w:val="both"/>
        <w:rPr>
          <w:lang w:eastAsia="fr-FR"/>
        </w:rPr>
      </w:pPr>
      <w:r w:rsidRPr="002F7C90">
        <w:rPr>
          <w:lang w:eastAsia="fr-FR"/>
        </w:rPr>
        <w:t>Perte de l'espace disque, au moins 50% étant réservé à la duplication.</w:t>
      </w:r>
    </w:p>
    <w:p w14:paraId="4EFA1B8B" w14:textId="62684B0C" w:rsidR="00AE4367" w:rsidRDefault="00E3753E" w:rsidP="007E03BB">
      <w:pPr>
        <w:pStyle w:val="Titre4"/>
        <w:numPr>
          <w:ilvl w:val="0"/>
          <w:numId w:val="56"/>
        </w:numPr>
        <w:spacing w:line="360" w:lineRule="auto"/>
      </w:pPr>
      <w:r>
        <w:t>L'équilibrage de charge</w:t>
      </w:r>
    </w:p>
    <w:p w14:paraId="6BFF76E4" w14:textId="5416EDB0" w:rsidR="00E3753E" w:rsidRDefault="00E3753E" w:rsidP="00562996">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 xml:space="preserve">soit </w:t>
      </w:r>
      <w:r w:rsidR="005D4C9A" w:rsidRPr="00E3753E">
        <w:t>en termes de</w:t>
      </w:r>
      <w:r w:rsidRPr="00E3753E">
        <w:t xml:space="preserve"> performances ou de fiabilité</w:t>
      </w:r>
      <w:r>
        <w:t xml:space="preserve"> lors d'affluences importantes.</w:t>
      </w:r>
    </w:p>
    <w:p w14:paraId="4280E909" w14:textId="77777777" w:rsidR="00E3753E" w:rsidRPr="00E3753E" w:rsidRDefault="00E3753E" w:rsidP="00562996">
      <w:pPr>
        <w:spacing w:line="360" w:lineRule="auto"/>
        <w:jc w:val="both"/>
      </w:pPr>
      <w:r w:rsidRPr="00E3753E">
        <w:t>Le principe de base de l'équilibrage de charge (</w:t>
      </w:r>
      <w:r w:rsidRPr="00E3753E">
        <w:rPr>
          <w:b/>
          <w:bCs/>
        </w:rPr>
        <w:t>Load Balancing</w:t>
      </w:r>
      <w:r>
        <w:t>) consiste à e</w:t>
      </w:r>
      <w:r w:rsidRPr="00E3753E">
        <w:t>ffectuer une distribution des tâches à des machines de façon intelligente.</w:t>
      </w:r>
    </w:p>
    <w:p w14:paraId="6678E0CC" w14:textId="77777777" w:rsidR="00E3753E" w:rsidRPr="00E3753E" w:rsidRDefault="00E3753E" w:rsidP="00562996">
      <w:pPr>
        <w:spacing w:line="360" w:lineRule="auto"/>
        <w:jc w:val="both"/>
      </w:pPr>
      <w:r>
        <w:t xml:space="preserve">Les objectifs de l’équilibrage de charge sont les suivantes </w:t>
      </w:r>
      <w:r w:rsidRPr="00E3753E">
        <w:t>:</w:t>
      </w:r>
    </w:p>
    <w:p w14:paraId="4654ECD8" w14:textId="18EA3A76" w:rsidR="00E3753E" w:rsidRPr="00E3753E" w:rsidRDefault="00E3753E" w:rsidP="007E03BB">
      <w:pPr>
        <w:pStyle w:val="Paragraphedeliste"/>
        <w:numPr>
          <w:ilvl w:val="0"/>
          <w:numId w:val="58"/>
        </w:numPr>
        <w:spacing w:line="360" w:lineRule="auto"/>
        <w:jc w:val="both"/>
      </w:pPr>
      <w:r w:rsidRPr="00E3753E">
        <w:t>Amélioration des temps de réponse des services.</w:t>
      </w:r>
    </w:p>
    <w:p w14:paraId="430EE22D" w14:textId="00EEEA59" w:rsidR="00E3753E" w:rsidRPr="00E3753E" w:rsidRDefault="00E3753E" w:rsidP="007E03BB">
      <w:pPr>
        <w:pStyle w:val="Paragraphedeliste"/>
        <w:numPr>
          <w:ilvl w:val="0"/>
          <w:numId w:val="58"/>
        </w:numPr>
        <w:spacing w:line="360" w:lineRule="auto"/>
        <w:jc w:val="both"/>
      </w:pPr>
      <w:r w:rsidRPr="00E3753E">
        <w:lastRenderedPageBreak/>
        <w:t>Capacité à pallier la défaillance d'une ou de plusieurs machines,</w:t>
      </w:r>
    </w:p>
    <w:p w14:paraId="2D07ABAB" w14:textId="7CFF9AE5" w:rsidR="00E3753E" w:rsidRPr="00E3753E" w:rsidRDefault="00E3753E" w:rsidP="007E03BB">
      <w:pPr>
        <w:pStyle w:val="Paragraphedeliste"/>
        <w:numPr>
          <w:ilvl w:val="0"/>
          <w:numId w:val="58"/>
        </w:numPr>
        <w:spacing w:line="360" w:lineRule="auto"/>
        <w:jc w:val="both"/>
      </w:pPr>
      <w:r w:rsidRPr="00720055">
        <w:rPr>
          <w:rFonts w:ascii="Wingdings" w:hAnsi="Wingdings" w:cs="Wingdings"/>
          <w:sz w:val="28"/>
          <w:szCs w:val="28"/>
        </w:rPr>
        <w:t></w:t>
      </w:r>
      <w:r w:rsidRPr="00E3753E">
        <w:t>Ajout de nouveaux serveurs sans interruption de service</w:t>
      </w:r>
    </w:p>
    <w:p w14:paraId="1A51985D" w14:textId="28DED911" w:rsidR="00AE4367" w:rsidRPr="00E3753E" w:rsidRDefault="00E3753E" w:rsidP="00720055">
      <w:pPr>
        <w:spacing w:line="360" w:lineRule="auto"/>
        <w:jc w:val="both"/>
        <w:rPr>
          <w:lang w:eastAsia="fr-FR"/>
        </w:rPr>
      </w:pP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14:paraId="474EE813" w14:textId="77777777" w:rsidR="005A69AD" w:rsidRPr="005A69AD" w:rsidRDefault="005A69AD" w:rsidP="005D4C9A">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Kuh</w:t>
      </w:r>
      <w:r>
        <w:rPr>
          <w:i/>
          <w:iCs/>
        </w:rPr>
        <w:t>l</w:t>
      </w:r>
      <w:r>
        <w:t xml:space="preserve"> ont défini une taxonomie largement adoptée par la communauté scientifique dont les principales classes sont</w:t>
      </w:r>
      <w:r>
        <w:rPr>
          <w:rFonts w:ascii="Verdana" w:hAnsi="Verdana" w:cs="Verdana"/>
        </w:rPr>
        <w:t xml:space="preserve"> :</w:t>
      </w:r>
    </w:p>
    <w:p w14:paraId="3929F4E6" w14:textId="77777777" w:rsidR="005A69AD" w:rsidRPr="005A69AD" w:rsidRDefault="005A69AD" w:rsidP="007E03BB">
      <w:pPr>
        <w:pStyle w:val="Paragraphedeliste"/>
        <w:numPr>
          <w:ilvl w:val="0"/>
          <w:numId w:val="3"/>
        </w:numPr>
        <w:spacing w:line="360" w:lineRule="auto"/>
        <w:jc w:val="both"/>
        <w:rPr>
          <w:b/>
          <w:bCs/>
          <w:i/>
          <w:iCs/>
        </w:rPr>
      </w:pPr>
      <w:r w:rsidRPr="005A69AD">
        <w:rPr>
          <w:b/>
          <w:bCs/>
          <w:i/>
          <w:iCs/>
        </w:rPr>
        <w:t>Approche Statique Vs. Approche Dynamique</w:t>
      </w:r>
    </w:p>
    <w:p w14:paraId="19A4E6C9" w14:textId="77777777" w:rsidR="00DC24C3" w:rsidRDefault="005A69AD" w:rsidP="005D4C9A">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14:paraId="66366E94" w14:textId="77777777" w:rsidR="00AE4367" w:rsidRPr="00DC24C3" w:rsidRDefault="005A69AD" w:rsidP="005D4C9A">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t xml:space="preserve">notamment en ce qui concerne la </w:t>
      </w:r>
      <w:r>
        <w:t>définition de l’état de charge du systèm</w:t>
      </w:r>
      <w:r w:rsidR="00DC24C3">
        <w:t xml:space="preserve">e, qui doit se faire de manière </w:t>
      </w:r>
      <w:r>
        <w:t>continue.</w:t>
      </w:r>
    </w:p>
    <w:p w14:paraId="513D217F" w14:textId="77777777" w:rsidR="00DC24C3" w:rsidRPr="00DC24C3" w:rsidRDefault="00DC24C3" w:rsidP="007E03BB">
      <w:pPr>
        <w:pStyle w:val="Paragraphedeliste"/>
        <w:numPr>
          <w:ilvl w:val="0"/>
          <w:numId w:val="6"/>
        </w:numPr>
        <w:spacing w:line="360" w:lineRule="auto"/>
        <w:jc w:val="both"/>
        <w:rPr>
          <w:b/>
        </w:rPr>
      </w:pPr>
      <w:r w:rsidRPr="00DC24C3">
        <w:rPr>
          <w:b/>
        </w:rPr>
        <w:t>Approche Centralisée Vs. Approche Distribuée</w:t>
      </w:r>
    </w:p>
    <w:p w14:paraId="313AD709" w14:textId="77777777" w:rsidR="00DC24C3" w:rsidRDefault="00DC24C3" w:rsidP="005D4C9A">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14:paraId="39583C34" w14:textId="77777777" w:rsidR="00DC24C3" w:rsidRDefault="00DC24C3" w:rsidP="005D4C9A">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14:paraId="090A58C2" w14:textId="77777777" w:rsidR="00DC24C3" w:rsidRPr="00DC24C3" w:rsidRDefault="00DC24C3" w:rsidP="007E03BB">
      <w:pPr>
        <w:pStyle w:val="Paragraphedeliste"/>
        <w:numPr>
          <w:ilvl w:val="0"/>
          <w:numId w:val="7"/>
        </w:numPr>
        <w:spacing w:line="360" w:lineRule="auto"/>
        <w:jc w:val="both"/>
        <w:rPr>
          <w:b/>
        </w:rPr>
      </w:pPr>
      <w:r w:rsidRPr="00DC24C3">
        <w:rPr>
          <w:b/>
        </w:rPr>
        <w:lastRenderedPageBreak/>
        <w:t>Approche Source-Initiative Vs. Receveur-Initiative</w:t>
      </w:r>
    </w:p>
    <w:p w14:paraId="6CFBB0FD" w14:textId="77777777" w:rsidR="00AE4367" w:rsidRDefault="00DC24C3" w:rsidP="005D4C9A">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14:paraId="0EC1C1B0" w14:textId="396A7DD5" w:rsidR="00DC24C3" w:rsidRPr="006748C4" w:rsidRDefault="00720055" w:rsidP="005D4C9A">
      <w:pPr>
        <w:jc w:val="both"/>
      </w:pPr>
      <w:r>
        <w:rPr>
          <w:b/>
        </w:rPr>
        <w:t xml:space="preserve"> </w:t>
      </w:r>
      <w:r w:rsidR="00DC24C3">
        <w:t xml:space="preserve"> </w:t>
      </w:r>
      <w:r w:rsidR="00DC24C3" w:rsidRPr="00DC24C3">
        <w:rPr>
          <w:rStyle w:val="TitreCar"/>
        </w:rPr>
        <w:t>Algorithmes d'équilibrage de charge</w:t>
      </w:r>
    </w:p>
    <w:p w14:paraId="690B3E28" w14:textId="03EED29B" w:rsidR="00DC24C3" w:rsidRDefault="00DC24C3" w:rsidP="005D4C9A">
      <w:pPr>
        <w:spacing w:line="360" w:lineRule="auto"/>
        <w:jc w:val="both"/>
      </w:pPr>
      <w:r>
        <w:t>Divers</w:t>
      </w:r>
      <w:r w:rsidRPr="001D0D06">
        <w:t> </w:t>
      </w:r>
      <w:hyperlink r:id="rId66" w:tgtFrame="_blank" w:history="1">
        <w:r w:rsidRPr="001D0D06">
          <w:t>algorithmes d'équilibrage de charge</w:t>
        </w:r>
      </w:hyperlink>
      <w:r>
        <w:t> offrent divers avantages, le choix de la méthode d'équilibrage de charge dépend de chaque exigence:</w:t>
      </w:r>
    </w:p>
    <w:p w14:paraId="6F5C6DF4" w14:textId="7B9D6B1E" w:rsidR="00DC24C3" w:rsidRPr="00FD621F"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 xml:space="preserve">Round Robin : </w:t>
      </w:r>
      <w:r w:rsidRPr="00720055">
        <w:rPr>
          <w:rFonts w:cs="Arial"/>
          <w:color w:val="3C3C3C"/>
          <w:sz w:val="21"/>
          <w:szCs w:val="21"/>
          <w:shd w:val="clear" w:color="auto" w:fill="FFFFFF"/>
        </w:rPr>
        <w:t> </w:t>
      </w:r>
      <w:r w:rsidRPr="00FD621F">
        <w:t>Il s'agit de la méthode la</w:t>
      </w:r>
      <w:r w:rsidR="00720055">
        <w:t xml:space="preserve"> plus simple pour équilibrer la </w:t>
      </w:r>
      <w:r w:rsidRPr="00FD621F">
        <w:t>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p>
    <w:p w14:paraId="47F31949" w14:textId="77777777" w:rsidR="00DC24C3" w:rsidRDefault="00DC24C3" w:rsidP="007E03BB">
      <w:pPr>
        <w:pStyle w:val="Paragraphedeliste"/>
        <w:numPr>
          <w:ilvl w:val="0"/>
          <w:numId w:val="7"/>
        </w:numPr>
        <w:spacing w:line="360" w:lineRule="auto"/>
        <w:jc w:val="both"/>
      </w:pPr>
      <w:r w:rsidRPr="00720055">
        <w:rPr>
          <w:rStyle w:val="lev"/>
          <w:rFonts w:ascii="Segoe UI" w:hAnsi="Segoe UI" w:cs="Segoe UI"/>
          <w:sz w:val="21"/>
          <w:szCs w:val="21"/>
          <w:shd w:val="clear" w:color="auto" w:fill="FFFFFF"/>
        </w:rPr>
        <w:t>Least Connections :</w:t>
      </w:r>
      <w:r w:rsidRPr="00720055">
        <w:rPr>
          <w:rStyle w:val="lev"/>
          <w:rFonts w:ascii="Segoe UI" w:hAnsi="Segoe UI" w:cs="Segoe UI"/>
          <w:sz w:val="21"/>
          <w:szCs w:val="21"/>
        </w:rPr>
        <w:t xml:space="preserve"> </w:t>
      </w:r>
      <w:r w:rsidRPr="00720055">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14:paraId="541DD1DF" w14:textId="77777777" w:rsidR="00C64D08"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IP Hash :</w:t>
      </w:r>
      <w:r>
        <w:t> L'adresse IP du client est utilisée pour décider de quel serveur reçoit la demande.</w:t>
      </w:r>
    </w:p>
    <w:p w14:paraId="17093560" w14:textId="77777777" w:rsidR="00C64D08" w:rsidRPr="00714ECD" w:rsidRDefault="00C64D08" w:rsidP="005D4C9A">
      <w:pPr>
        <w:pStyle w:val="Paragraphedeliste"/>
        <w:spacing w:line="360" w:lineRule="auto"/>
        <w:jc w:val="both"/>
        <w:rPr>
          <w:rFonts w:eastAsia="Times New Roman"/>
          <w:lang w:eastAsia="fr-FR"/>
        </w:rPr>
      </w:pPr>
    </w:p>
    <w:p w14:paraId="575163CA" w14:textId="7AE9E713" w:rsidR="00C64D08" w:rsidRPr="00C64D08" w:rsidRDefault="00C64D08" w:rsidP="007E03BB">
      <w:pPr>
        <w:pStyle w:val="Titre4"/>
        <w:numPr>
          <w:ilvl w:val="0"/>
          <w:numId w:val="56"/>
        </w:numPr>
        <w:spacing w:line="360" w:lineRule="auto"/>
      </w:pPr>
      <w:r w:rsidRPr="00C64D08">
        <w:lastRenderedPageBreak/>
        <w:t>Le Clustering de basculement</w:t>
      </w:r>
      <w:r>
        <w:t xml:space="preserve"> (Failover clustering)</w:t>
      </w:r>
    </w:p>
    <w:p w14:paraId="686E13E6" w14:textId="77777777" w:rsidR="00714ECD" w:rsidRDefault="00C64D08" w:rsidP="00720055">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7" w:history="1">
        <w:r w:rsidRPr="00C64D08">
          <w:t>des machines virtuelles</w:t>
        </w:r>
      </w:hyperlink>
      <w:r w:rsidRPr="00C64D08">
        <w:t> (VM)</w:t>
      </w:r>
    </w:p>
    <w:p w14:paraId="61FE3E63" w14:textId="77777777" w:rsidR="00C64D08" w:rsidRPr="00C64D08" w:rsidRDefault="00C64D08" w:rsidP="005D4C9A">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14:paraId="71AC4204" w14:textId="77777777" w:rsidR="00714ECD" w:rsidRDefault="00714ECD" w:rsidP="005D4C9A">
      <w:pPr>
        <w:spacing w:line="360" w:lineRule="auto"/>
        <w:jc w:val="both"/>
        <w:rPr>
          <w:lang w:eastAsia="fr-FR"/>
        </w:rPr>
      </w:pPr>
    </w:p>
    <w:p w14:paraId="786D7C6D" w14:textId="77777777" w:rsidR="00714ECD" w:rsidRPr="00C64D08" w:rsidRDefault="00C64D08" w:rsidP="005D4C9A">
      <w:pPr>
        <w:spacing w:line="360" w:lineRule="auto"/>
        <w:jc w:val="both"/>
        <w:rPr>
          <w:lang w:eastAsia="fr-FR"/>
        </w:rPr>
      </w:pPr>
      <w:r w:rsidRPr="00C64D08">
        <w:rPr>
          <w:noProof/>
          <w:lang w:eastAsia="fr-FR"/>
        </w:rPr>
        <w:drawing>
          <wp:inline distT="0" distB="0" distL="0" distR="0" wp14:anchorId="4710A595" wp14:editId="64AD3046">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14:paraId="1B4B4DDF" w14:textId="77777777" w:rsidR="00714ECD" w:rsidRPr="00C64D08" w:rsidRDefault="00714ECD" w:rsidP="005D4C9A">
      <w:pPr>
        <w:spacing w:line="360" w:lineRule="auto"/>
        <w:jc w:val="both"/>
        <w:rPr>
          <w:i/>
          <w:lang w:eastAsia="fr-FR"/>
        </w:rPr>
      </w:pPr>
    </w:p>
    <w:p w14:paraId="32F7299F" w14:textId="77777777" w:rsidR="00C64D08" w:rsidRPr="00720055" w:rsidRDefault="00C64D08" w:rsidP="00720055">
      <w:pPr>
        <w:rPr>
          <w:rStyle w:val="lev"/>
          <w:rFonts w:cs="Arial"/>
          <w:bCs w:val="0"/>
          <w:color w:val="000000" w:themeColor="text1"/>
          <w:szCs w:val="24"/>
        </w:rPr>
      </w:pPr>
      <w:r w:rsidRPr="00720055">
        <w:rPr>
          <w:rStyle w:val="lev"/>
          <w:rFonts w:cs="Arial"/>
          <w:bCs w:val="0"/>
          <w:color w:val="000000" w:themeColor="text1"/>
          <w:szCs w:val="24"/>
        </w:rPr>
        <w:t>Fonctionnement des clusters de basculement</w:t>
      </w:r>
    </w:p>
    <w:p w14:paraId="4F0488C9" w14:textId="77777777" w:rsidR="00C64D08" w:rsidRDefault="00C64D08" w:rsidP="00720055">
      <w:r w:rsidRPr="00C64D08">
        <w:t xml:space="preserve">Alors que les clusters de basculement CA sont conçus pour une disponibilité de 100%, les clusters HA tentent une disponibilité de 99,999%, également </w:t>
      </w:r>
      <w:r w:rsidRPr="00C64D08">
        <w:lastRenderedPageBreak/>
        <w:t>connue sous le nom de « heartbeat », pour des temps d'arrêt ne dépassant pas 5,26 minutes par an. Cependant, en contrepartie de leur plus grande disponibilité, les clusters CA sont plus coûteux à implémenter, en raison des exigences matérielles accrues</w:t>
      </w:r>
      <w:r>
        <w:t>.</w:t>
      </w:r>
    </w:p>
    <w:p w14:paraId="7C00608E" w14:textId="77777777" w:rsidR="00C64D08" w:rsidRPr="00C64D08" w:rsidRDefault="00C64D08" w:rsidP="005D4C9A">
      <w:pPr>
        <w:spacing w:line="360" w:lineRule="auto"/>
        <w:jc w:val="both"/>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14:paraId="35852A1D" w14:textId="77777777" w:rsidR="00C64D08" w:rsidRDefault="00C64D08" w:rsidP="005D4C9A">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14:paraId="50AD5E32" w14:textId="77777777" w:rsidR="00C64D08" w:rsidRDefault="00C64D08" w:rsidP="005D4C9A">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14:paraId="26037ED4" w14:textId="77777777" w:rsidR="00C64D08" w:rsidRDefault="00C64D08" w:rsidP="005D4C9A">
      <w:pPr>
        <w:spacing w:line="360" w:lineRule="auto"/>
        <w:jc w:val="both"/>
        <w:rPr>
          <w:color w:val="000000"/>
        </w:rPr>
      </w:pPr>
      <w:r>
        <w:rPr>
          <w:color w:val="000000"/>
        </w:rPr>
        <w:t>Le stockage partagé présente un risque en tant que point de défaillance unique potentiel. Cependant, l'utilisation de RAID 6 avec RAID 10 peut aider à garantir que le service continuera même en cas de panne de deux disques durs.</w:t>
      </w:r>
      <w:bookmarkStart w:id="30" w:name="_GoBack"/>
      <w:bookmarkEnd w:id="30"/>
    </w:p>
    <w:p w14:paraId="6F255C9C" w14:textId="77777777" w:rsidR="00C64D08" w:rsidRPr="00C64D08" w:rsidRDefault="00C64D08" w:rsidP="007E03BB">
      <w:pPr>
        <w:pStyle w:val="Paragraphedeliste"/>
        <w:numPr>
          <w:ilvl w:val="0"/>
          <w:numId w:val="9"/>
        </w:numPr>
        <w:jc w:val="both"/>
      </w:pPr>
      <w:r w:rsidRPr="00C64D08">
        <w:rPr>
          <w:rStyle w:val="lev"/>
          <w:rFonts w:cs="Arial"/>
          <w:bCs w:val="0"/>
          <w:szCs w:val="24"/>
        </w:rPr>
        <w:t>Reprise après sinistre</w:t>
      </w:r>
    </w:p>
    <w:p w14:paraId="075EC576" w14:textId="64B486B7" w:rsidR="00C64D08" w:rsidRDefault="00C64D08" w:rsidP="005D4C9A">
      <w:pPr>
        <w:spacing w:line="360" w:lineRule="auto"/>
        <w:jc w:val="both"/>
        <w:rPr>
          <w:color w:val="000000"/>
        </w:rPr>
      </w:pPr>
      <w:r>
        <w:rPr>
          <w:color w:val="000000"/>
        </w:rPr>
        <w:t xml:space="preserve">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w:t>
      </w:r>
      <w:r>
        <w:rPr>
          <w:color w:val="000000"/>
        </w:rPr>
        <w:lastRenderedPageBreak/>
        <w:t xml:space="preserve">technologie permettant la réplication </w:t>
      </w:r>
      <w:r w:rsidR="005D4C9A">
        <w:rPr>
          <w:color w:val="000000"/>
        </w:rPr>
        <w:t xml:space="preserve">des données </w:t>
      </w:r>
      <w:r>
        <w:rPr>
          <w:color w:val="000000"/>
        </w:rPr>
        <w:t>entre serveurs pour la reprise après sinistre. La technologie comprend une fonction de « basculement étendu » pour les clusters de basculement couvrant deux sites géographiques.</w:t>
      </w:r>
    </w:p>
    <w:p w14:paraId="59C9EBD9" w14:textId="77777777" w:rsidR="00C64D08" w:rsidRPr="00C64D08" w:rsidRDefault="00C64D08" w:rsidP="007E03BB">
      <w:pPr>
        <w:pStyle w:val="Paragraphedeliste"/>
        <w:numPr>
          <w:ilvl w:val="0"/>
          <w:numId w:val="10"/>
        </w:numPr>
        <w:jc w:val="both"/>
        <w:rPr>
          <w:rStyle w:val="lev"/>
          <w:b w:val="0"/>
          <w:bCs w:val="0"/>
          <w:szCs w:val="24"/>
        </w:rPr>
      </w:pPr>
      <w:r w:rsidRPr="00C64D08">
        <w:rPr>
          <w:rStyle w:val="lev"/>
          <w:rFonts w:cs="Arial"/>
          <w:bCs w:val="0"/>
          <w:szCs w:val="24"/>
        </w:rPr>
        <w:t>Réplication de base de données</w:t>
      </w:r>
    </w:p>
    <w:p w14:paraId="3269D593" w14:textId="77777777" w:rsidR="00C64D08" w:rsidRDefault="00C64D08" w:rsidP="005D4C9A">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14:paraId="213337E7" w14:textId="77777777" w:rsidR="00C64D08" w:rsidRPr="00720055" w:rsidRDefault="00C64D08" w:rsidP="00720055">
      <w:pPr>
        <w:jc w:val="both"/>
        <w:rPr>
          <w:b/>
        </w:rPr>
      </w:pPr>
      <w:r w:rsidRPr="00720055">
        <w:rPr>
          <w:b/>
        </w:rPr>
        <w:t xml:space="preserve">La Réplication Transactionnelle SQL Server </w:t>
      </w:r>
    </w:p>
    <w:p w14:paraId="44F4680B" w14:textId="77777777" w:rsidR="00C64D08" w:rsidRPr="00714ECD" w:rsidRDefault="00C64D08" w:rsidP="005D4C9A">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14:paraId="6F4840A4" w14:textId="02AB3ED4" w:rsidR="00C64D08" w:rsidRPr="00714ECD" w:rsidRDefault="00C64D08" w:rsidP="007E03BB">
      <w:pPr>
        <w:pStyle w:val="Paragraphedeliste"/>
        <w:numPr>
          <w:ilvl w:val="0"/>
          <w:numId w:val="59"/>
        </w:numPr>
        <w:spacing w:line="360" w:lineRule="auto"/>
        <w:jc w:val="both"/>
        <w:rPr>
          <w:lang w:eastAsia="fr-FR"/>
        </w:rPr>
      </w:pPr>
      <w:r w:rsidRPr="00714ECD">
        <w:rPr>
          <w:lang w:eastAsia="fr-FR"/>
        </w:rPr>
        <w:t>La réplication transactionnelle (Transactional Replication).</w:t>
      </w:r>
    </w:p>
    <w:p w14:paraId="41E4BAD4" w14:textId="77777777" w:rsidR="00C64D08" w:rsidRPr="00714ECD" w:rsidRDefault="00C64D08" w:rsidP="007E03BB">
      <w:pPr>
        <w:pStyle w:val="Paragraphedeliste"/>
        <w:numPr>
          <w:ilvl w:val="0"/>
          <w:numId w:val="59"/>
        </w:numPr>
        <w:spacing w:line="360" w:lineRule="auto"/>
        <w:jc w:val="both"/>
        <w:rPr>
          <w:lang w:eastAsia="fr-FR"/>
        </w:rPr>
      </w:pPr>
      <w:r w:rsidRPr="00714ECD">
        <w:rPr>
          <w:lang w:eastAsia="fr-FR"/>
        </w:rPr>
        <w:t>La réplication de capture instantanée (Snapshot Replication).</w:t>
      </w:r>
    </w:p>
    <w:p w14:paraId="7EE03C8A" w14:textId="77777777" w:rsidR="00C64D08" w:rsidRPr="00714ECD" w:rsidRDefault="00C64D08" w:rsidP="007E03BB">
      <w:pPr>
        <w:pStyle w:val="Paragraphedeliste"/>
        <w:numPr>
          <w:ilvl w:val="0"/>
          <w:numId w:val="59"/>
        </w:numPr>
        <w:spacing w:line="360" w:lineRule="auto"/>
        <w:jc w:val="both"/>
        <w:rPr>
          <w:lang w:eastAsia="fr-FR"/>
        </w:rPr>
      </w:pPr>
      <w:r w:rsidRPr="00714ECD">
        <w:rPr>
          <w:lang w:eastAsia="fr-FR"/>
        </w:rPr>
        <w:t>La réplication par fusion (Merge Replication).</w:t>
      </w:r>
    </w:p>
    <w:p w14:paraId="7B7F7F0D" w14:textId="77777777" w:rsidR="00C64D08" w:rsidRPr="00714ECD" w:rsidRDefault="00C64D08" w:rsidP="005D4C9A">
      <w:pPr>
        <w:spacing w:line="360" w:lineRule="auto"/>
        <w:jc w:val="both"/>
        <w:rPr>
          <w:lang w:eastAsia="fr-FR"/>
        </w:rPr>
      </w:pPr>
      <w:r w:rsidRPr="00714ECD">
        <w:rPr>
          <w:lang w:eastAsia="fr-FR"/>
        </w:rPr>
        <w:t>La réplication transactionnelle est généralement utilisée dans un environnement serveur à serveur pour répondre aux besoins suivants :</w:t>
      </w:r>
    </w:p>
    <w:p w14:paraId="653A1EEA"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t>Redondance des données sur un ou plusieurs serveurs qui se trouvent sur le même site ou sur des sites différents.</w:t>
      </w:r>
    </w:p>
    <w:p w14:paraId="01C0E754"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t>Utilisation du serveur abonné comme un serveur de reporting et de lecture seule.</w:t>
      </w:r>
    </w:p>
    <w:p w14:paraId="60773FB4"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t>Consolidation des données sur un serveur central en provenance de plusieurs sites distants.</w:t>
      </w:r>
    </w:p>
    <w:p w14:paraId="59D3D374"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lastRenderedPageBreak/>
        <w:t>Besoin d’avoir un serveur abonné mis à jour en quasi temps réel avec le serveur de publication.</w:t>
      </w:r>
    </w:p>
    <w:p w14:paraId="2E63EBAC" w14:textId="77777777" w:rsidR="00C64D08" w:rsidRPr="00714ECD" w:rsidRDefault="00C64D08" w:rsidP="007E03BB">
      <w:pPr>
        <w:pStyle w:val="Paragraphedeliste"/>
        <w:numPr>
          <w:ilvl w:val="0"/>
          <w:numId w:val="60"/>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14:paraId="4A54F9DA" w14:textId="77777777" w:rsidR="00C64D08" w:rsidRDefault="00C64D08" w:rsidP="007E03BB">
      <w:pPr>
        <w:pStyle w:val="Paragraphedeliste"/>
        <w:numPr>
          <w:ilvl w:val="0"/>
          <w:numId w:val="60"/>
        </w:numPr>
        <w:spacing w:line="360" w:lineRule="auto"/>
        <w:jc w:val="both"/>
        <w:rPr>
          <w:lang w:eastAsia="fr-FR"/>
        </w:rPr>
      </w:pPr>
      <w:r w:rsidRPr="00714ECD">
        <w:rPr>
          <w:lang w:eastAsia="fr-FR"/>
        </w:rPr>
        <w:t>Réplication vers un serveur non-SQL Server, comme Oracle ou Sybase.</w:t>
      </w:r>
    </w:p>
    <w:p w14:paraId="39020E44" w14:textId="2A035063" w:rsidR="00C64D08" w:rsidRPr="00714ECD" w:rsidRDefault="00C64D08" w:rsidP="005D4C9A">
      <w:pPr>
        <w:jc w:val="both"/>
        <w:rPr>
          <w:b/>
          <w:szCs w:val="24"/>
          <w:lang w:eastAsia="fr-FR"/>
        </w:rPr>
      </w:pPr>
      <w:r w:rsidRPr="00720055">
        <w:rPr>
          <w:rStyle w:val="Accentuation"/>
          <w:rFonts w:cs="Arial"/>
          <w:b/>
          <w:bCs/>
          <w:i w:val="0"/>
          <w:color w:val="3A3A3A"/>
          <w:szCs w:val="24"/>
          <w:bdr w:val="none" w:sz="0" w:space="0" w:color="auto" w:frame="1"/>
          <w:shd w:val="clear" w:color="auto" w:fill="FFFFFF"/>
        </w:rPr>
        <w:t xml:space="preserve">Principe de </w:t>
      </w:r>
      <w:r w:rsidR="00720055">
        <w:rPr>
          <w:rStyle w:val="Accentuation"/>
          <w:rFonts w:cs="Arial"/>
          <w:b/>
          <w:bCs/>
          <w:i w:val="0"/>
          <w:szCs w:val="24"/>
          <w:bdr w:val="none" w:sz="0" w:space="0" w:color="auto" w:frame="1"/>
          <w:shd w:val="clear" w:color="auto" w:fill="FFFFFF"/>
        </w:rPr>
        <w:t xml:space="preserve">fonctionnement : </w:t>
      </w:r>
    </w:p>
    <w:p w14:paraId="1EEA1A07" w14:textId="77777777" w:rsidR="00C64D08" w:rsidRPr="00714ECD" w:rsidRDefault="00C64D08" w:rsidP="005D4C9A">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14:paraId="15F5316C"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capture instantanée (Snapshot)</w:t>
      </w:r>
    </w:p>
    <w:p w14:paraId="7A75BC85"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lecture du journal de transaction</w:t>
      </w:r>
    </w:p>
    <w:p w14:paraId="11CE34AD" w14:textId="77777777" w:rsidR="00C64D08"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distribution.</w:t>
      </w:r>
    </w:p>
    <w:p w14:paraId="2EC79C27" w14:textId="77777777" w:rsidR="00C64D08" w:rsidRPr="00C64D08" w:rsidRDefault="00C64D08" w:rsidP="005D4C9A">
      <w:pPr>
        <w:pStyle w:val="Paragraphedeliste"/>
        <w:jc w:val="both"/>
        <w:rPr>
          <w:szCs w:val="24"/>
        </w:rPr>
      </w:pPr>
    </w:p>
    <w:p w14:paraId="3ABE4CB3" w14:textId="77777777" w:rsidR="00C64D08" w:rsidRPr="00720055" w:rsidRDefault="00C64D08" w:rsidP="00720055">
      <w:pPr>
        <w:spacing w:line="360" w:lineRule="auto"/>
        <w:jc w:val="both"/>
        <w:rPr>
          <w:szCs w:val="24"/>
        </w:rPr>
      </w:pPr>
      <w:r w:rsidRPr="00720055">
        <w:rPr>
          <w:rStyle w:val="lev"/>
          <w:rFonts w:cs="Arial"/>
          <w:bCs w:val="0"/>
          <w:szCs w:val="24"/>
        </w:rPr>
        <w:t>Types de cluster de basculement</w:t>
      </w:r>
    </w:p>
    <w:p w14:paraId="31914246" w14:textId="77777777" w:rsidR="00C64D08" w:rsidRPr="00C64D08" w:rsidRDefault="00C64D08" w:rsidP="007E03BB">
      <w:pPr>
        <w:pStyle w:val="Paragraphedeliste"/>
        <w:numPr>
          <w:ilvl w:val="0"/>
          <w:numId w:val="11"/>
        </w:numPr>
        <w:spacing w:line="360" w:lineRule="auto"/>
        <w:jc w:val="both"/>
        <w:rPr>
          <w:szCs w:val="24"/>
        </w:rPr>
      </w:pPr>
      <w:r w:rsidRPr="00C64D08">
        <w:rPr>
          <w:rStyle w:val="lev"/>
          <w:rFonts w:cs="Arial"/>
          <w:bCs w:val="0"/>
          <w:szCs w:val="24"/>
        </w:rPr>
        <w:t>Clusters de basculement VMware</w:t>
      </w:r>
    </w:p>
    <w:p w14:paraId="2CA849B4" w14:textId="77777777" w:rsidR="00C64D08" w:rsidRDefault="00C64D08" w:rsidP="005D4C9A">
      <w:pPr>
        <w:spacing w:line="360" w:lineRule="auto"/>
        <w:jc w:val="both"/>
      </w:pPr>
      <w:r>
        <w:t>Parmi les </w:t>
      </w:r>
      <w:hyperlink r:id="rId69" w:tgtFrame="_blank" w:history="1">
        <w:r w:rsidRPr="00C64D08">
          <w:t>produits de virtualisation</w:t>
        </w:r>
      </w:hyperlink>
      <w:r>
        <w:t> disponibles, VMware propose plusieurs outils de virtualisation pour les clusters de VM .vSphere 6 Fault Tolerance fournit une architecture CA qui réplique exactement une machine virtuelle VMware sur un hôte physique alternatif en cas de panne du serveur hôte principal.</w:t>
      </w:r>
    </w:p>
    <w:p w14:paraId="4F2042CD" w14:textId="77777777" w:rsidR="00C64D08" w:rsidRDefault="00C64D08" w:rsidP="005D4C9A">
      <w:pPr>
        <w:spacing w:line="360" w:lineRule="auto"/>
        <w:jc w:val="both"/>
        <w:rPr>
          <w:color w:val="000000"/>
        </w:rPr>
      </w:pPr>
      <w:r>
        <w:rPr>
          <w:color w:val="000000"/>
        </w:rPr>
        <w:t xml:space="preserve">Un deuxième produit, VMware HA, suit l'approche consistant à fournir une haute disponibilité pour les machines virtuelles en les regroupant ainsi que leurs hôtes dans un cluster pour un basculement automatique. L'utilisation de </w:t>
      </w:r>
      <w:r>
        <w:rPr>
          <w:color w:val="000000"/>
        </w:rPr>
        <w:lastRenderedPageBreak/>
        <w:t>VMware HA en conjonction avec le Distributed Resource Scheduler (DRS) de VMWare ajoute un équilibrage de charge, pour un rééquilibrage plus rapide des machines virtuelles après que VMware HA a déplacé les machines virtuelles vers d'autres hôtes.</w:t>
      </w:r>
    </w:p>
    <w:p w14:paraId="23AF8618"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 de basculement Windows Server (WSFC)</w:t>
      </w:r>
    </w:p>
    <w:p w14:paraId="1FB81578" w14:textId="77777777" w:rsidR="00C64D08" w:rsidRDefault="00C64D08" w:rsidP="005D4C9A">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14:paraId="741C72C2" w14:textId="77777777" w:rsidR="00C64D08" w:rsidRDefault="00C64D08" w:rsidP="005D4C9A">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14:paraId="026B7856"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s de basculement SQL Server</w:t>
      </w:r>
    </w:p>
    <w:p w14:paraId="6FF43875" w14:textId="77777777" w:rsidR="00C64D08" w:rsidRDefault="00C64D08" w:rsidP="005D4C9A">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14:paraId="0726C9B6" w14:textId="77777777" w:rsidR="00C64D08" w:rsidRPr="00C64D08" w:rsidRDefault="00C64D08" w:rsidP="007E03BB">
      <w:pPr>
        <w:pStyle w:val="Paragraphedeliste"/>
        <w:numPr>
          <w:ilvl w:val="0"/>
          <w:numId w:val="12"/>
        </w:numPr>
        <w:jc w:val="both"/>
        <w:rPr>
          <w:szCs w:val="24"/>
        </w:rPr>
      </w:pPr>
      <w:r>
        <w:rPr>
          <w:rStyle w:val="lev"/>
          <w:rFonts w:cs="Arial"/>
          <w:bCs w:val="0"/>
          <w:szCs w:val="24"/>
        </w:rPr>
        <w:t>Clusters de basculement Red</w:t>
      </w:r>
      <w:r w:rsidRPr="00C64D08">
        <w:rPr>
          <w:rStyle w:val="lev"/>
          <w:rFonts w:cs="Arial"/>
          <w:bCs w:val="0"/>
          <w:szCs w:val="24"/>
        </w:rPr>
        <w:t>Hat Linux</w:t>
      </w:r>
    </w:p>
    <w:p w14:paraId="7614F034" w14:textId="77777777" w:rsidR="00C64D08" w:rsidRDefault="00C64D08" w:rsidP="00720055">
      <w:pPr>
        <w:spacing w:line="360" w:lineRule="auto"/>
        <w:jc w:val="both"/>
        <w:rPr>
          <w:color w:val="000000"/>
        </w:rPr>
      </w:pPr>
      <w:r>
        <w:rPr>
          <w:color w:val="000000"/>
        </w:rPr>
        <w:t xml:space="preserve">Les fabricants de systèmes d'exploitation autres que Microsoft fournissent également leurs propres technologies de cluster de basculement. Par exemple, les utilisateurs de Red Hat Enterprise Linux (RHEL) peuvent créer des </w:t>
      </w:r>
      <w:r>
        <w:rPr>
          <w:color w:val="000000"/>
        </w:rPr>
        <w:lastRenderedPageBreak/>
        <w:t>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14:paraId="3FD5C43B" w14:textId="6B6DA33B" w:rsidR="00720055" w:rsidRPr="00720055" w:rsidRDefault="004E4656" w:rsidP="007E03BB">
      <w:pPr>
        <w:pStyle w:val="Titre4"/>
        <w:numPr>
          <w:ilvl w:val="0"/>
          <w:numId w:val="56"/>
        </w:numPr>
        <w:spacing w:line="360" w:lineRule="auto"/>
        <w:rPr>
          <w:lang w:eastAsia="fr-FR"/>
        </w:rPr>
      </w:pPr>
      <w:r>
        <w:rPr>
          <w:lang w:eastAsia="fr-FR"/>
        </w:rPr>
        <w:t xml:space="preserve">La sécurité </w:t>
      </w:r>
    </w:p>
    <w:p w14:paraId="098E8D62" w14:textId="2A683329" w:rsidR="00B12279" w:rsidRPr="00642031" w:rsidRDefault="00610064" w:rsidP="007E03BB">
      <w:pPr>
        <w:pStyle w:val="Paragraphedeliste"/>
        <w:numPr>
          <w:ilvl w:val="0"/>
          <w:numId w:val="7"/>
        </w:numPr>
        <w:spacing w:line="360" w:lineRule="auto"/>
        <w:jc w:val="both"/>
        <w:rPr>
          <w:b/>
          <w:bCs/>
          <w:lang w:val="en-US" w:eastAsia="fr-FR"/>
        </w:rPr>
      </w:pPr>
      <w:r w:rsidRPr="00642031">
        <w:rPr>
          <w:b/>
          <w:bCs/>
          <w:lang w:val="en-US" w:eastAsia="fr-FR"/>
        </w:rPr>
        <w:t xml:space="preserve">Les New Generation </w:t>
      </w:r>
      <w:r w:rsidR="00720055" w:rsidRPr="00642031">
        <w:rPr>
          <w:b/>
          <w:bCs/>
          <w:lang w:val="en-US" w:eastAsia="fr-FR"/>
        </w:rPr>
        <w:t>Firewall</w:t>
      </w:r>
      <w:r w:rsidRPr="00642031">
        <w:rPr>
          <w:b/>
          <w:bCs/>
          <w:lang w:val="en-US" w:eastAsia="fr-FR"/>
        </w:rPr>
        <w:t xml:space="preserve"> (NGFW)</w:t>
      </w:r>
    </w:p>
    <w:p w14:paraId="3CD29DBA" w14:textId="77777777" w:rsidR="00B12279" w:rsidRPr="00B12279" w:rsidRDefault="00B12279" w:rsidP="00720055">
      <w:pPr>
        <w:spacing w:line="360" w:lineRule="auto"/>
        <w:jc w:val="both"/>
        <w:rPr>
          <w:b/>
          <w:bCs/>
          <w:lang w:eastAsia="fr-FR"/>
        </w:rPr>
      </w:pPr>
      <w:r w:rsidRPr="00B12279">
        <w:rPr>
          <w:b/>
          <w:bCs/>
          <w:lang w:eastAsia="fr-FR"/>
        </w:rPr>
        <w:t>Qu'est-ce qu'un pare-feu de nouvelle génération (NGFW) ?</w:t>
      </w:r>
    </w:p>
    <w:p w14:paraId="76F9BA17" w14:textId="77777777" w:rsidR="00B12279" w:rsidRPr="00B12279" w:rsidRDefault="00B12279" w:rsidP="005D4C9A">
      <w:pPr>
        <w:spacing w:line="360" w:lineRule="auto"/>
        <w:jc w:val="both"/>
        <w:rPr>
          <w:lang w:eastAsia="fr-FR"/>
        </w:rPr>
      </w:pPr>
      <w:r w:rsidRPr="00B12279">
        <w:rPr>
          <w:lang w:eastAsia="fr-FR"/>
        </w:rPr>
        <w:t>Un pare-feu de nouvelle génération (NGFW) est plus puissant qu'un pare-feu traditionnel. Les NGFW ont les capacités des pares-feux traditionnels, mais ils ont également une multitude de fonctionnalités supplémentaires pour répondre à une plus grande variété de besoins organisationnels et bloquer plus de menaces potentielles. Ils sont appelés « nouvelle génération » pour les différencier des anciens pares-feux qui n'ont pas ces capacités.</w:t>
      </w:r>
    </w:p>
    <w:p w14:paraId="6564F62B" w14:textId="77777777" w:rsidR="00B12279" w:rsidRPr="00B12279" w:rsidRDefault="00B12279" w:rsidP="005D4C9A">
      <w:pPr>
        <w:spacing w:line="360" w:lineRule="auto"/>
        <w:jc w:val="both"/>
        <w:rPr>
          <w:b/>
          <w:bCs/>
          <w:lang w:eastAsia="fr-FR"/>
        </w:rPr>
      </w:pPr>
      <w:r w:rsidRPr="00B12279">
        <w:rPr>
          <w:b/>
          <w:bCs/>
          <w:lang w:eastAsia="fr-FR"/>
        </w:rPr>
        <w:t>Que fait un pare-feu ?</w:t>
      </w:r>
    </w:p>
    <w:p w14:paraId="6D44CC86" w14:textId="77777777" w:rsidR="00B12279" w:rsidRDefault="00B12279" w:rsidP="005D4C9A">
      <w:pPr>
        <w:spacing w:line="360" w:lineRule="auto"/>
        <w:jc w:val="both"/>
        <w:rPr>
          <w:lang w:eastAsia="fr-FR"/>
        </w:rPr>
      </w:pPr>
      <w:r w:rsidRPr="00B12279">
        <w:rPr>
          <w:lang w:eastAsia="fr-FR"/>
        </w:rPr>
        <w:t>Un pare-feu est un produit de sécurité qui surveille et contrôle le trafic réseau en fonction d'un ensemble de règles de sécurité. Les pares-feux peuvent être des applications logicielles installées sur un serveur ou un ordinateur, ou des appareils matériels physiques qui se connectent à un réseau interne. Les pares-feux se situent généralement entre un réseau de confiance et un réseau non de confiance. Souvent, le réseau de confiance est le réseau interne d'une entreprise, et le réseau non de confiance est Internet.</w:t>
      </w:r>
    </w:p>
    <w:p w14:paraId="03672905" w14:textId="77777777" w:rsidR="00B12279" w:rsidRPr="00B12279" w:rsidRDefault="00B12279" w:rsidP="005D4C9A">
      <w:pPr>
        <w:spacing w:line="360" w:lineRule="auto"/>
        <w:jc w:val="both"/>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14:paraId="279D4D81" w14:textId="77777777" w:rsidR="00B12279" w:rsidRPr="00B12279" w:rsidRDefault="00B12279" w:rsidP="005D4C9A">
      <w:pPr>
        <w:spacing w:line="360" w:lineRule="auto"/>
        <w:jc w:val="both"/>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w:t>
      </w:r>
      <w:r w:rsidRPr="00B12279">
        <w:rPr>
          <w:lang w:eastAsia="fr-FR"/>
        </w:rPr>
        <w:lastRenderedPageBreak/>
        <w:t>pare-feu peut examiner chaque paquet individuel et, s'il correspond à certaines règles prédéterminées, l'empêcher d'entrer ou de sortir d'un réseau interne.</w:t>
      </w:r>
    </w:p>
    <w:p w14:paraId="58B3198A" w14:textId="77777777" w:rsidR="00B12279" w:rsidRPr="00B12279" w:rsidRDefault="00B12279" w:rsidP="005D4C9A">
      <w:pPr>
        <w:spacing w:line="360" w:lineRule="auto"/>
        <w:jc w:val="both"/>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pares-feux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14:paraId="69E7AE81" w14:textId="77777777" w:rsidR="00B12279" w:rsidRPr="00B12279" w:rsidRDefault="00B12279" w:rsidP="005D4C9A">
      <w:pPr>
        <w:spacing w:line="360" w:lineRule="auto"/>
        <w:jc w:val="both"/>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14:paraId="781E6FDD" w14:textId="77777777" w:rsidR="00B12279" w:rsidRPr="00B12279" w:rsidRDefault="00B12279" w:rsidP="005D4C9A">
      <w:pPr>
        <w:spacing w:line="360" w:lineRule="auto"/>
        <w:jc w:val="both"/>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14:paraId="42B66BCB" w14:textId="77777777" w:rsidR="00B12279" w:rsidRPr="00B12279" w:rsidRDefault="00B12279" w:rsidP="005D4C9A">
      <w:pPr>
        <w:spacing w:line="360" w:lineRule="auto"/>
        <w:jc w:val="both"/>
        <w:rPr>
          <w:lang w:eastAsia="fr-FR"/>
        </w:rPr>
      </w:pPr>
      <w:r w:rsidRPr="00B12279">
        <w:rPr>
          <w:b/>
          <w:bCs/>
          <w:lang w:eastAsia="fr-FR"/>
        </w:rPr>
        <w:t>Le blocage des ports</w:t>
      </w:r>
      <w:r w:rsidRPr="00B12279">
        <w:rPr>
          <w:lang w:eastAsia="fr-FR"/>
        </w:rPr>
        <w:t xml:space="preserve"> permet aux pares-feux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14:paraId="6B5223FC" w14:textId="77777777" w:rsidR="00B12279" w:rsidRPr="00B12279" w:rsidRDefault="00B12279" w:rsidP="005D4C9A">
      <w:pPr>
        <w:spacing w:line="360" w:lineRule="auto"/>
        <w:jc w:val="both"/>
        <w:rPr>
          <w:b/>
          <w:bCs/>
          <w:lang w:eastAsia="fr-FR"/>
        </w:rPr>
      </w:pPr>
      <w:r w:rsidRPr="00B12279">
        <w:rPr>
          <w:b/>
          <w:bCs/>
          <w:lang w:eastAsia="fr-FR"/>
        </w:rPr>
        <w:t>Quelles fonctionnalités différencient un pare-feu de nouvelle génération d'un pare-feu traditionnel ?</w:t>
      </w:r>
    </w:p>
    <w:p w14:paraId="493B6133" w14:textId="77777777" w:rsidR="00B12279" w:rsidRPr="00B12279" w:rsidRDefault="00B12279" w:rsidP="005D4C9A">
      <w:pPr>
        <w:spacing w:line="360" w:lineRule="auto"/>
        <w:jc w:val="both"/>
        <w:rPr>
          <w:lang w:eastAsia="fr-FR"/>
        </w:rPr>
      </w:pPr>
      <w:r w:rsidRPr="00B12279">
        <w:rPr>
          <w:lang w:eastAsia="fr-FR"/>
        </w:rPr>
        <w:t>Les NGFW ont toutes les fonctionnalités ci-dessus. Mais au-delà, ils incluent des technologies qui n'étaient pas disponibles dans les produits de pare-feu antérieurs :</w:t>
      </w:r>
    </w:p>
    <w:p w14:paraId="060CB5AD"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lastRenderedPageBreak/>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14:paraId="30A260A6" w14:textId="77777777" w:rsidR="00B12279" w:rsidRPr="00B12279" w:rsidRDefault="00B12279" w:rsidP="005D4C9A">
      <w:pPr>
        <w:spacing w:line="360" w:lineRule="auto"/>
        <w:jc w:val="both"/>
        <w:rPr>
          <w:lang w:eastAsia="fr-FR"/>
        </w:rPr>
      </w:pPr>
    </w:p>
    <w:p w14:paraId="60629FFD"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t>Inspection approfondie des paquets (DPI) : les anciens pares-feux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14:paraId="42A08507"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14:paraId="231C2866"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14:paraId="0A469624" w14:textId="77777777" w:rsidR="00B12279" w:rsidRPr="00B12279" w:rsidRDefault="00B12279" w:rsidP="007E03BB">
      <w:pPr>
        <w:pStyle w:val="Paragraphedeliste"/>
        <w:numPr>
          <w:ilvl w:val="0"/>
          <w:numId w:val="14"/>
        </w:numPr>
        <w:spacing w:line="360" w:lineRule="auto"/>
        <w:jc w:val="both"/>
        <w:rPr>
          <w:lang w:eastAsia="fr-FR"/>
        </w:rPr>
      </w:pPr>
      <w:r w:rsidRPr="00B12279">
        <w:rPr>
          <w:lang w:eastAsia="fr-FR"/>
        </w:rPr>
        <w:t xml:space="preserve">Inspection du trafic chiffré : certains NGFW peuvent déchiffrer et analyser le trafic chiffré avec SL/TLS. Un pare-feu est capable de le faire en agissant en tant que proxy pour le processus TLS. Tout le trafic vers et </w:t>
      </w:r>
      <w:r w:rsidRPr="00B12279">
        <w:rPr>
          <w:lang w:eastAsia="fr-FR"/>
        </w:rPr>
        <w:lastRenderedPageBreak/>
        <w:t>depuis le site web est déchiffré par le pare-feu, analysé et chiffré à nouveau. Du point de vue de l'utilisateur, cette fonction proxy est pratiquement transparente et l'utilisateur peut interagir avec des sites web HTTPS sécurisés comme d'habitude.</w:t>
      </w:r>
    </w:p>
    <w:p w14:paraId="50FAA8B0" w14:textId="77777777" w:rsidR="00292AA6" w:rsidRDefault="00292AA6" w:rsidP="005D4C9A">
      <w:pPr>
        <w:spacing w:line="360" w:lineRule="auto"/>
        <w:jc w:val="both"/>
        <w:rPr>
          <w:lang w:eastAsia="fr-FR"/>
        </w:rPr>
      </w:pPr>
      <w:r w:rsidRPr="00292AA6">
        <w:rPr>
          <w:b/>
          <w:bCs/>
          <w:lang w:eastAsia="fr-FR"/>
        </w:rPr>
        <w:t>Quelques exemples de pares-feux de nouvelle génération</w:t>
      </w:r>
    </w:p>
    <w:p w14:paraId="3B2637F6" w14:textId="77777777" w:rsidR="00292AA6" w:rsidRPr="00292AA6" w:rsidRDefault="00292AA6" w:rsidP="007E03BB">
      <w:pPr>
        <w:pStyle w:val="Paragraphedeliste"/>
        <w:numPr>
          <w:ilvl w:val="0"/>
          <w:numId w:val="15"/>
        </w:numPr>
        <w:spacing w:line="360" w:lineRule="auto"/>
        <w:jc w:val="both"/>
        <w:rPr>
          <w:b/>
          <w:bCs/>
          <w:lang w:eastAsia="fr-FR"/>
        </w:rPr>
      </w:pPr>
      <w:r w:rsidRPr="00292AA6">
        <w:rPr>
          <w:b/>
          <w:bCs/>
          <w:lang w:eastAsia="fr-FR"/>
        </w:rPr>
        <w:t>Fortinet FortiGate</w:t>
      </w:r>
    </w:p>
    <w:p w14:paraId="443DB1E8" w14:textId="77777777" w:rsidR="00472EC3" w:rsidRDefault="00472EC3" w:rsidP="005D4C9A">
      <w:pPr>
        <w:spacing w:line="360" w:lineRule="auto"/>
        <w:jc w:val="both"/>
        <w:rPr>
          <w:lang w:eastAsia="fr-FR"/>
        </w:rPr>
      </w:pPr>
      <w:r>
        <w:rPr>
          <w:lang w:eastAsia="fr-FR"/>
        </w:rPr>
        <w:t xml:space="preserve">Les </w:t>
      </w:r>
      <w:r w:rsidR="00642031">
        <w:rPr>
          <w:lang w:eastAsia="fr-FR"/>
        </w:rPr>
        <w:t>pares-feux</w:t>
      </w:r>
      <w:r>
        <w:rPr>
          <w:lang w:eastAsia="fr-FR"/>
        </w:rPr>
        <w:t xml:space="preserve"> NGFW milieu de gamme FortiGate offrent des performances optimales, une sécurité multicouche et une visibilité plus précise, autant d'atouts pour se protéger plus simplement des cyber-attaques. Les pares-feux FortiGate, conçus avec des processeurs de sécurité dédiés, visent l'excellence en matière de protection contre les menaces et de sécurité du </w:t>
      </w:r>
      <w:r w:rsidR="00642031">
        <w:rPr>
          <w:lang w:eastAsia="fr-FR"/>
        </w:rPr>
        <w:t>trafic http,</w:t>
      </w:r>
      <w:r>
        <w:rPr>
          <w:lang w:eastAsia="fr-FR"/>
        </w:rPr>
        <w:t xml:space="preserve"> SSL…  </w:t>
      </w:r>
    </w:p>
    <w:p w14:paraId="0DDEED72" w14:textId="77777777" w:rsidR="00472EC3" w:rsidRDefault="00472EC3" w:rsidP="005D4C9A">
      <w:pPr>
        <w:spacing w:line="360" w:lineRule="auto"/>
        <w:jc w:val="both"/>
        <w:rPr>
          <w:lang w:eastAsia="fr-FR"/>
        </w:rPr>
      </w:pPr>
    </w:p>
    <w:p w14:paraId="3C47F1ED" w14:textId="77777777" w:rsidR="00292AA6" w:rsidRPr="00B12279" w:rsidRDefault="00472EC3" w:rsidP="005D4C9A">
      <w:pPr>
        <w:spacing w:line="360" w:lineRule="auto"/>
        <w:jc w:val="both"/>
        <w:rPr>
          <w:lang w:eastAsia="fr-FR"/>
        </w:rPr>
      </w:pPr>
      <w:r>
        <w:rPr>
          <w:lang w:eastAsia="fr-FR"/>
        </w:rPr>
        <w:t>En apportant une visibilité granulaire sur les applications, les utilisateurs et les objets connectés, ses Appliance nous aident à identifier les incidents de manière rapide et intuitive</w:t>
      </w:r>
    </w:p>
    <w:p w14:paraId="5F4AF495" w14:textId="77777777" w:rsidR="005B0228" w:rsidRDefault="005B0228" w:rsidP="005D4C9A">
      <w:pPr>
        <w:spacing w:line="360" w:lineRule="auto"/>
        <w:ind w:left="1416"/>
        <w:jc w:val="both"/>
        <w:rPr>
          <w:lang w:val="en-US" w:eastAsia="fr-FR"/>
        </w:rPr>
      </w:pPr>
    </w:p>
    <w:p w14:paraId="2F18DDD3" w14:textId="3030E842" w:rsidR="00714ECD" w:rsidRPr="00472EC3" w:rsidRDefault="00472EC3" w:rsidP="005D4C9A">
      <w:pPr>
        <w:spacing w:line="360" w:lineRule="auto"/>
        <w:ind w:left="1416"/>
        <w:jc w:val="both"/>
        <w:rPr>
          <w:lang w:val="en-US" w:eastAsia="fr-FR"/>
        </w:rPr>
      </w:pPr>
      <w:r>
        <w:rPr>
          <w:noProof/>
          <w:lang w:eastAsia="fr-FR"/>
        </w:rPr>
        <w:drawing>
          <wp:inline distT="0" distB="0" distL="0" distR="0" wp14:anchorId="6321E3E4" wp14:editId="26308256">
            <wp:extent cx="3429000" cy="2286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29000" cy="2286000"/>
                    </a:xfrm>
                    <a:prstGeom prst="rect">
                      <a:avLst/>
                    </a:prstGeom>
                  </pic:spPr>
                </pic:pic>
              </a:graphicData>
            </a:graphic>
          </wp:inline>
        </w:drawing>
      </w:r>
    </w:p>
    <w:p w14:paraId="6802C17D" w14:textId="77777777" w:rsidR="00714ECD" w:rsidRPr="00472EC3" w:rsidRDefault="00472EC3" w:rsidP="007E03BB">
      <w:pPr>
        <w:pStyle w:val="Paragraphedeliste"/>
        <w:numPr>
          <w:ilvl w:val="0"/>
          <w:numId w:val="16"/>
        </w:numPr>
        <w:spacing w:line="360" w:lineRule="auto"/>
        <w:jc w:val="both"/>
        <w:rPr>
          <w:b/>
          <w:bCs/>
          <w:lang w:val="en-US" w:eastAsia="fr-FR"/>
        </w:rPr>
      </w:pPr>
      <w:r w:rsidRPr="00472EC3">
        <w:rPr>
          <w:b/>
          <w:bCs/>
          <w:lang w:val="en-US" w:eastAsia="fr-FR"/>
        </w:rPr>
        <w:t xml:space="preserve">Juniper Networks SRX Firewall </w:t>
      </w:r>
    </w:p>
    <w:p w14:paraId="4CC5D072" w14:textId="77777777" w:rsidR="00714ECD" w:rsidRPr="00472EC3" w:rsidRDefault="007830C4" w:rsidP="005D4C9A">
      <w:pPr>
        <w:spacing w:line="360" w:lineRule="auto"/>
        <w:jc w:val="both"/>
        <w:rPr>
          <w:lang w:eastAsia="fr-FR"/>
        </w:rPr>
      </w:pPr>
      <w:r w:rsidRPr="00472EC3">
        <w:rPr>
          <w:lang w:eastAsia="fr-FR"/>
        </w:rPr>
        <w:t>Les pares-feux</w:t>
      </w:r>
      <w:r w:rsidR="00472EC3" w:rsidRPr="00472EC3">
        <w:rPr>
          <w:lang w:eastAsia="fr-FR"/>
        </w:rPr>
        <w:t xml:space="preserve"> de nouvelle génération de Juniper Networks SRX utilisent les informations du service cloud Juniper Sky Advanced Threat Protection et des flux GeoIP tiers pour bloquer les activités malveillantes lorsqu'elles entrent ou </w:t>
      </w:r>
      <w:r w:rsidR="00472EC3" w:rsidRPr="00472EC3">
        <w:rPr>
          <w:lang w:eastAsia="fr-FR"/>
        </w:rPr>
        <w:lastRenderedPageBreak/>
        <w:t xml:space="preserve">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14:paraId="5BDA7ECD" w14:textId="77777777" w:rsidR="00714ECD" w:rsidRPr="00472EC3" w:rsidRDefault="007830C4" w:rsidP="005D4C9A">
      <w:pPr>
        <w:spacing w:line="360" w:lineRule="auto"/>
        <w:ind w:left="2124"/>
        <w:jc w:val="both"/>
        <w:rPr>
          <w:lang w:eastAsia="fr-FR"/>
        </w:rPr>
      </w:pPr>
      <w:r>
        <w:rPr>
          <w:noProof/>
          <w:lang w:eastAsia="fr-FR"/>
        </w:rPr>
        <w:drawing>
          <wp:inline distT="0" distB="0" distL="0" distR="0" wp14:anchorId="2E04F549" wp14:editId="0F42B568">
            <wp:extent cx="2742769" cy="1330784"/>
            <wp:effectExtent l="0" t="0" r="635" b="317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59296" cy="1338803"/>
                    </a:xfrm>
                    <a:prstGeom prst="rect">
                      <a:avLst/>
                    </a:prstGeom>
                  </pic:spPr>
                </pic:pic>
              </a:graphicData>
            </a:graphic>
          </wp:inline>
        </w:drawing>
      </w:r>
    </w:p>
    <w:p w14:paraId="683F730F" w14:textId="77777777" w:rsidR="00714ECD" w:rsidRDefault="007830C4" w:rsidP="007E03BB">
      <w:pPr>
        <w:pStyle w:val="Paragraphedeliste"/>
        <w:numPr>
          <w:ilvl w:val="0"/>
          <w:numId w:val="16"/>
        </w:numPr>
        <w:spacing w:line="360" w:lineRule="auto"/>
        <w:jc w:val="both"/>
        <w:rPr>
          <w:b/>
          <w:bCs/>
        </w:rPr>
      </w:pPr>
      <w:r w:rsidRPr="007830C4">
        <w:rPr>
          <w:b/>
          <w:bCs/>
        </w:rPr>
        <w:t xml:space="preserve">Palo Alto Networks </w:t>
      </w:r>
    </w:p>
    <w:p w14:paraId="652DF890" w14:textId="77777777" w:rsidR="007830C4" w:rsidRPr="007830C4" w:rsidRDefault="007830C4" w:rsidP="005D4C9A">
      <w:pPr>
        <w:spacing w:line="360" w:lineRule="auto"/>
        <w:jc w:val="both"/>
      </w:pPr>
      <w:r w:rsidRPr="007830C4">
        <w:t>Les pares-feux de nouvelle génération de Palo Alto Networks sont tous basés sur une architecture à passage unique cohérente. Gartner a reconnu Palo Alto Networks en tant que leader pour la septième fois dans son Magic Quadrant 2018 pour les pares-feux de réseau d'entreprise, le mieux placé en termes de capacité d'exécution et le plus complet de vision pour les pares-feux de réseau d'entreprise.</w:t>
      </w:r>
    </w:p>
    <w:p w14:paraId="2FA59EA8" w14:textId="77777777" w:rsidR="007830C4" w:rsidRPr="007830C4" w:rsidRDefault="007830C4" w:rsidP="005D4C9A">
      <w:pPr>
        <w:spacing w:line="360" w:lineRule="auto"/>
        <w:jc w:val="both"/>
      </w:pPr>
    </w:p>
    <w:p w14:paraId="7FC44D8C" w14:textId="77777777" w:rsidR="007830C4" w:rsidRDefault="007830C4" w:rsidP="005D4C9A">
      <w:pPr>
        <w:spacing w:line="360" w:lineRule="auto"/>
        <w:jc w:val="both"/>
      </w:pPr>
      <w:r w:rsidRPr="007830C4">
        <w:t>L'intégration de Palo Alto avec le service de sécurité mobile GlobalProtect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pares-feux de nouvelle génération de la série PA de Palo Alto réduisent les temps de réponse grâce à des actions automatisées basées sur des politiques, et vous pouvez automatiser les flux de travail via l'intégration avec des outils administratifs, tels que les services de billetterie, ou tout système avec une API RESTful.</w:t>
      </w:r>
    </w:p>
    <w:p w14:paraId="28DFEEBE" w14:textId="6F4F760F" w:rsidR="00AE4367" w:rsidRDefault="00642031" w:rsidP="005D4C9A">
      <w:pPr>
        <w:spacing w:line="360" w:lineRule="auto"/>
        <w:ind w:left="708"/>
        <w:jc w:val="both"/>
      </w:pPr>
      <w:r>
        <w:lastRenderedPageBreak/>
        <w:t xml:space="preserve">        </w:t>
      </w:r>
      <w:r>
        <w:rPr>
          <w:noProof/>
          <w:lang w:eastAsia="fr-FR"/>
        </w:rPr>
        <w:drawing>
          <wp:inline distT="0" distB="0" distL="0" distR="0" wp14:anchorId="0D361FFD" wp14:editId="7075F224">
            <wp:extent cx="3268980" cy="1302588"/>
            <wp:effectExtent l="0" t="0" r="762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83852" cy="1308514"/>
                    </a:xfrm>
                    <a:prstGeom prst="rect">
                      <a:avLst/>
                    </a:prstGeom>
                  </pic:spPr>
                </pic:pic>
              </a:graphicData>
            </a:graphic>
          </wp:inline>
        </w:drawing>
      </w:r>
    </w:p>
    <w:p w14:paraId="56712093" w14:textId="77777777" w:rsidR="005B0228" w:rsidRDefault="005B0228" w:rsidP="005B0228">
      <w:pPr>
        <w:spacing w:line="360" w:lineRule="auto"/>
        <w:ind w:left="708"/>
        <w:jc w:val="both"/>
        <w:rPr>
          <w:lang w:eastAsia="fr-FR"/>
        </w:rPr>
      </w:pPr>
    </w:p>
    <w:p w14:paraId="17439F34" w14:textId="7CC10692" w:rsidR="008234E2" w:rsidRPr="005B0228" w:rsidRDefault="001C10CB" w:rsidP="007E03BB">
      <w:pPr>
        <w:pStyle w:val="Titre3"/>
        <w:numPr>
          <w:ilvl w:val="0"/>
          <w:numId w:val="4"/>
        </w:numPr>
        <w:spacing w:line="360" w:lineRule="auto"/>
      </w:pPr>
      <w:bookmarkStart w:id="31" w:name="_Toc52194031"/>
      <w:r w:rsidRPr="005B0228">
        <w:rPr>
          <w:rStyle w:val="Titre3Car"/>
          <w:rFonts w:ascii="Century Gothic" w:hAnsi="Century Gothic"/>
          <w:b/>
        </w:rPr>
        <w:t xml:space="preserve">Revue de quelques équipements </w:t>
      </w:r>
      <w:r w:rsidR="008234E2" w:rsidRPr="005B0228">
        <w:rPr>
          <w:rStyle w:val="Titre3Car"/>
          <w:rFonts w:ascii="Century Gothic" w:hAnsi="Century Gothic"/>
          <w:b/>
        </w:rPr>
        <w:t>choisi pour l’optimisation</w:t>
      </w:r>
      <w:bookmarkEnd w:id="31"/>
      <w:r w:rsidR="008234E2" w:rsidRPr="005B0228">
        <w:rPr>
          <w:rStyle w:val="Titre3Car"/>
          <w:rFonts w:ascii="Century Gothic" w:hAnsi="Century Gothic"/>
          <w:b/>
        </w:rPr>
        <w:t xml:space="preserve"> </w:t>
      </w:r>
    </w:p>
    <w:p w14:paraId="098D92D8" w14:textId="525E539D" w:rsidR="006120C0" w:rsidRPr="00BE6DB4" w:rsidRDefault="008234E2" w:rsidP="005B0228">
      <w:pPr>
        <w:spacing w:line="360" w:lineRule="auto"/>
        <w:jc w:val="both"/>
        <w:rPr>
          <w:lang w:eastAsia="fr-FR"/>
        </w:rPr>
      </w:pPr>
      <w:r>
        <w:rPr>
          <w:lang w:eastAsia="fr-FR"/>
        </w:rPr>
        <w:t>En vue de parvenir à une architecture optimale de cloud, offrant une bonne qualité de services (vitesse, disponibilité, résilience…)</w:t>
      </w:r>
      <w:r w:rsidR="006120C0">
        <w:rPr>
          <w:lang w:eastAsia="fr-FR"/>
        </w:rPr>
        <w:t>, l</w:t>
      </w:r>
      <w:r>
        <w:rPr>
          <w:lang w:eastAsia="fr-FR"/>
        </w:rPr>
        <w:t>es équipements informatiques entrant en jeu dans cette quête furent choisis après un examen sur le rapport qualité/</w:t>
      </w:r>
      <w:r w:rsidR="006120C0">
        <w:rPr>
          <w:lang w:eastAsia="fr-FR"/>
        </w:rPr>
        <w:t>prix.</w:t>
      </w:r>
      <w:r>
        <w:rPr>
          <w:lang w:eastAsia="fr-FR"/>
        </w:rPr>
        <w:t xml:space="preserve"> </w:t>
      </w:r>
      <w:r w:rsidR="006120C0">
        <w:rPr>
          <w:lang w:eastAsia="fr-FR"/>
        </w:rPr>
        <w:t>N</w:t>
      </w:r>
      <w:r>
        <w:rPr>
          <w:lang w:eastAsia="fr-FR"/>
        </w:rPr>
        <w:t xml:space="preserve">ous rappelons notre objectif qui est de parvenir à une infrastructure hautement </w:t>
      </w:r>
      <w:r w:rsidR="006120C0">
        <w:rPr>
          <w:lang w:eastAsia="fr-FR"/>
        </w:rPr>
        <w:t>performent tout en réduisant les dépenses liées à la maintenance de celle-ci.  Le tableau ci-dessous résume les principaux équipements qui ont été validé :</w:t>
      </w:r>
      <w:r w:rsidR="006120C0">
        <w:t xml:space="preserve">                                                                                                                                                                                                                                                                                                                                                                                                                                                                                                                                                                                              </w:t>
      </w:r>
    </w:p>
    <w:tbl>
      <w:tblPr>
        <w:tblStyle w:val="Grilledutableau"/>
        <w:tblW w:w="0" w:type="auto"/>
        <w:tblLook w:val="04A0" w:firstRow="1" w:lastRow="0" w:firstColumn="1" w:lastColumn="0" w:noHBand="0" w:noVBand="1"/>
      </w:tblPr>
      <w:tblGrid>
        <w:gridCol w:w="3369"/>
        <w:gridCol w:w="3914"/>
        <w:gridCol w:w="1772"/>
      </w:tblGrid>
      <w:tr w:rsidR="006120C0" w14:paraId="2F6BE5F7" w14:textId="77777777" w:rsidTr="006120C0">
        <w:trPr>
          <w:trHeight w:val="530"/>
        </w:trPr>
        <w:tc>
          <w:tcPr>
            <w:tcW w:w="3369" w:type="dxa"/>
            <w:shd w:val="clear" w:color="auto" w:fill="5B9BD5" w:themeFill="accent1"/>
          </w:tcPr>
          <w:p w14:paraId="17472D2E" w14:textId="77777777" w:rsidR="006120C0" w:rsidRDefault="006120C0" w:rsidP="005D4C9A">
            <w:pPr>
              <w:jc w:val="both"/>
              <w:rPr>
                <w:lang w:eastAsia="fr-FR"/>
              </w:rPr>
            </w:pPr>
            <w:r>
              <w:rPr>
                <w:lang w:eastAsia="fr-FR"/>
              </w:rPr>
              <w:t xml:space="preserve">Désignations </w:t>
            </w:r>
          </w:p>
        </w:tc>
        <w:tc>
          <w:tcPr>
            <w:tcW w:w="3914" w:type="dxa"/>
            <w:shd w:val="clear" w:color="auto" w:fill="5B9BD5" w:themeFill="accent1"/>
          </w:tcPr>
          <w:p w14:paraId="209D06D8" w14:textId="77777777" w:rsidR="006120C0" w:rsidRDefault="006120C0" w:rsidP="005D4C9A">
            <w:pPr>
              <w:jc w:val="both"/>
              <w:rPr>
                <w:lang w:eastAsia="fr-FR"/>
              </w:rPr>
            </w:pPr>
            <w:r>
              <w:rPr>
                <w:lang w:eastAsia="fr-FR"/>
              </w:rPr>
              <w:t xml:space="preserve">Caractéristiques </w:t>
            </w:r>
          </w:p>
        </w:tc>
        <w:tc>
          <w:tcPr>
            <w:tcW w:w="1772" w:type="dxa"/>
            <w:shd w:val="clear" w:color="auto" w:fill="5B9BD5" w:themeFill="accent1"/>
          </w:tcPr>
          <w:p w14:paraId="431C4ABC" w14:textId="77777777" w:rsidR="006120C0" w:rsidRDefault="006120C0" w:rsidP="005D4C9A">
            <w:pPr>
              <w:jc w:val="both"/>
              <w:rPr>
                <w:lang w:eastAsia="fr-FR"/>
              </w:rPr>
            </w:pPr>
            <w:r>
              <w:rPr>
                <w:lang w:eastAsia="fr-FR"/>
              </w:rPr>
              <w:t>Quantité</w:t>
            </w:r>
          </w:p>
        </w:tc>
      </w:tr>
      <w:tr w:rsidR="006120C0" w14:paraId="79EFFD1E" w14:textId="77777777" w:rsidTr="006120C0">
        <w:trPr>
          <w:trHeight w:val="530"/>
        </w:trPr>
        <w:tc>
          <w:tcPr>
            <w:tcW w:w="3369" w:type="dxa"/>
          </w:tcPr>
          <w:p w14:paraId="5961FC23" w14:textId="77777777" w:rsidR="006120C0" w:rsidRDefault="006120C0" w:rsidP="005D4C9A">
            <w:pPr>
              <w:jc w:val="both"/>
              <w:rPr>
                <w:lang w:eastAsia="fr-FR"/>
              </w:rPr>
            </w:pPr>
            <w:r>
              <w:rPr>
                <w:lang w:eastAsia="fr-FR"/>
              </w:rPr>
              <w:t>Serveurs</w:t>
            </w:r>
          </w:p>
        </w:tc>
        <w:tc>
          <w:tcPr>
            <w:tcW w:w="3914" w:type="dxa"/>
          </w:tcPr>
          <w:p w14:paraId="1F12A887" w14:textId="77777777" w:rsidR="0072423C" w:rsidRPr="0072423C" w:rsidRDefault="006120C0" w:rsidP="005D4C9A">
            <w:pPr>
              <w:jc w:val="both"/>
              <w:rPr>
                <w:rFonts w:cs="Arial"/>
                <w:b/>
                <w:szCs w:val="24"/>
              </w:rPr>
            </w:pPr>
            <w:r w:rsidRPr="0072423C">
              <w:rPr>
                <w:b/>
                <w:szCs w:val="24"/>
                <w:lang w:eastAsia="fr-FR"/>
              </w:rPr>
              <w:t xml:space="preserve">DELL </w:t>
            </w:r>
            <w:r w:rsidR="0072423C" w:rsidRPr="0072423C">
              <w:rPr>
                <w:rFonts w:cs="Arial"/>
                <w:b/>
                <w:bCs/>
                <w:szCs w:val="24"/>
              </w:rPr>
              <w:t>PowerEdge T420</w:t>
            </w:r>
          </w:p>
          <w:p w14:paraId="29D80668" w14:textId="77777777" w:rsidR="006120C0" w:rsidRDefault="006120C0" w:rsidP="005D4C9A">
            <w:pPr>
              <w:jc w:val="both"/>
              <w:rPr>
                <w:lang w:eastAsia="fr-FR"/>
              </w:rPr>
            </w:pPr>
          </w:p>
        </w:tc>
        <w:tc>
          <w:tcPr>
            <w:tcW w:w="1772" w:type="dxa"/>
          </w:tcPr>
          <w:p w14:paraId="5F7A8292" w14:textId="77777777" w:rsidR="006120C0" w:rsidRDefault="006120C0" w:rsidP="005D4C9A">
            <w:pPr>
              <w:jc w:val="both"/>
              <w:rPr>
                <w:lang w:eastAsia="fr-FR"/>
              </w:rPr>
            </w:pPr>
            <w:r>
              <w:rPr>
                <w:lang w:eastAsia="fr-FR"/>
              </w:rPr>
              <w:t xml:space="preserve">   02</w:t>
            </w:r>
          </w:p>
        </w:tc>
      </w:tr>
      <w:tr w:rsidR="006120C0" w14:paraId="2635A517" w14:textId="77777777" w:rsidTr="006120C0">
        <w:trPr>
          <w:trHeight w:val="1077"/>
        </w:trPr>
        <w:tc>
          <w:tcPr>
            <w:tcW w:w="3369" w:type="dxa"/>
          </w:tcPr>
          <w:p w14:paraId="06CE5F30" w14:textId="77777777" w:rsidR="006120C0" w:rsidRDefault="006120C0" w:rsidP="005D4C9A">
            <w:pPr>
              <w:jc w:val="both"/>
              <w:rPr>
                <w:lang w:eastAsia="fr-FR"/>
              </w:rPr>
            </w:pPr>
            <w:r>
              <w:rPr>
                <w:lang w:eastAsia="fr-FR"/>
              </w:rPr>
              <w:t xml:space="preserve">RAM </w:t>
            </w:r>
          </w:p>
        </w:tc>
        <w:tc>
          <w:tcPr>
            <w:tcW w:w="3914" w:type="dxa"/>
          </w:tcPr>
          <w:p w14:paraId="36266E82" w14:textId="77777777" w:rsidR="006120C0" w:rsidRDefault="006120C0" w:rsidP="005D4C9A">
            <w:pPr>
              <w:jc w:val="both"/>
              <w:rPr>
                <w:lang w:eastAsia="fr-FR"/>
              </w:rPr>
            </w:pPr>
            <w:r>
              <w:rPr>
                <w:lang w:eastAsia="fr-FR"/>
              </w:rPr>
              <w:t>DDR4 PC4 2300 32GB</w:t>
            </w:r>
          </w:p>
        </w:tc>
        <w:tc>
          <w:tcPr>
            <w:tcW w:w="1772" w:type="dxa"/>
          </w:tcPr>
          <w:p w14:paraId="7B6A424C" w14:textId="77777777" w:rsidR="006120C0" w:rsidRDefault="006120C0" w:rsidP="005D4C9A">
            <w:pPr>
              <w:jc w:val="both"/>
              <w:rPr>
                <w:lang w:eastAsia="fr-FR"/>
              </w:rPr>
            </w:pPr>
          </w:p>
          <w:p w14:paraId="367E4BFB" w14:textId="77777777" w:rsidR="006120C0" w:rsidRDefault="006120C0" w:rsidP="005D4C9A">
            <w:pPr>
              <w:jc w:val="both"/>
              <w:rPr>
                <w:lang w:eastAsia="fr-FR"/>
              </w:rPr>
            </w:pPr>
            <w:r>
              <w:rPr>
                <w:lang w:eastAsia="fr-FR"/>
              </w:rPr>
              <w:t xml:space="preserve">    10</w:t>
            </w:r>
          </w:p>
        </w:tc>
      </w:tr>
      <w:tr w:rsidR="006120C0" w:rsidRPr="00CE22D1" w14:paraId="70D539BE" w14:textId="77777777" w:rsidTr="006120C0">
        <w:trPr>
          <w:trHeight w:val="1077"/>
        </w:trPr>
        <w:tc>
          <w:tcPr>
            <w:tcW w:w="3369" w:type="dxa"/>
          </w:tcPr>
          <w:p w14:paraId="730B3314" w14:textId="77777777" w:rsidR="006120C0" w:rsidRDefault="006120C0" w:rsidP="005D4C9A">
            <w:pPr>
              <w:jc w:val="both"/>
              <w:rPr>
                <w:lang w:eastAsia="fr-FR"/>
              </w:rPr>
            </w:pPr>
            <w:r>
              <w:rPr>
                <w:lang w:eastAsia="fr-FR"/>
              </w:rPr>
              <w:t>Disk Dur</w:t>
            </w:r>
          </w:p>
        </w:tc>
        <w:tc>
          <w:tcPr>
            <w:tcW w:w="3914" w:type="dxa"/>
          </w:tcPr>
          <w:p w14:paraId="0FB36A4C" w14:textId="77777777" w:rsidR="006120C0" w:rsidRPr="00CE22D1" w:rsidRDefault="006120C0" w:rsidP="005D4C9A">
            <w:pPr>
              <w:jc w:val="both"/>
              <w:rPr>
                <w:lang w:val="en-US" w:eastAsia="fr-FR"/>
              </w:rPr>
            </w:pPr>
            <w:r>
              <w:rPr>
                <w:lang w:val="en-US" w:eastAsia="fr-FR"/>
              </w:rPr>
              <w:t>SSD mu</w:t>
            </w:r>
            <w:r w:rsidRPr="00CE22D1">
              <w:rPr>
                <w:lang w:val="en-US" w:eastAsia="fr-FR"/>
              </w:rPr>
              <w:t xml:space="preserve"> sata classic 2TB </w:t>
            </w:r>
          </w:p>
        </w:tc>
        <w:tc>
          <w:tcPr>
            <w:tcW w:w="1772" w:type="dxa"/>
          </w:tcPr>
          <w:p w14:paraId="7101ABF7" w14:textId="77777777" w:rsidR="006120C0" w:rsidRDefault="006120C0" w:rsidP="005D4C9A">
            <w:pPr>
              <w:jc w:val="both"/>
              <w:rPr>
                <w:lang w:val="en-US" w:eastAsia="fr-FR"/>
              </w:rPr>
            </w:pPr>
            <w:r w:rsidRPr="00CE22D1">
              <w:rPr>
                <w:lang w:val="en-US" w:eastAsia="fr-FR"/>
              </w:rPr>
              <w:t xml:space="preserve">         </w:t>
            </w:r>
          </w:p>
          <w:p w14:paraId="682F1212" w14:textId="77777777" w:rsidR="006120C0" w:rsidRPr="00CE22D1" w:rsidRDefault="006120C0" w:rsidP="005D4C9A">
            <w:pPr>
              <w:jc w:val="both"/>
              <w:rPr>
                <w:lang w:val="en-US" w:eastAsia="fr-FR"/>
              </w:rPr>
            </w:pPr>
            <w:r>
              <w:rPr>
                <w:lang w:val="en-US" w:eastAsia="fr-FR"/>
              </w:rPr>
              <w:t xml:space="preserve">     04</w:t>
            </w:r>
          </w:p>
        </w:tc>
      </w:tr>
      <w:tr w:rsidR="006120C0" w:rsidRPr="00CE22D1" w14:paraId="2922E50D" w14:textId="77777777" w:rsidTr="006120C0">
        <w:trPr>
          <w:trHeight w:val="1059"/>
        </w:trPr>
        <w:tc>
          <w:tcPr>
            <w:tcW w:w="3369" w:type="dxa"/>
          </w:tcPr>
          <w:p w14:paraId="3F151BDE" w14:textId="77777777" w:rsidR="006120C0" w:rsidRDefault="006120C0" w:rsidP="005D4C9A">
            <w:pPr>
              <w:jc w:val="both"/>
              <w:rPr>
                <w:lang w:eastAsia="fr-FR"/>
              </w:rPr>
            </w:pPr>
            <w:r>
              <w:rPr>
                <w:lang w:eastAsia="fr-FR"/>
              </w:rPr>
              <w:t>Firewall</w:t>
            </w:r>
          </w:p>
        </w:tc>
        <w:tc>
          <w:tcPr>
            <w:tcW w:w="3914" w:type="dxa"/>
          </w:tcPr>
          <w:p w14:paraId="27DAF894" w14:textId="77777777" w:rsidR="006120C0" w:rsidRDefault="006120C0" w:rsidP="005D4C9A">
            <w:pPr>
              <w:jc w:val="both"/>
              <w:rPr>
                <w:lang w:val="en-US" w:eastAsia="fr-FR"/>
              </w:rPr>
            </w:pPr>
            <w:r>
              <w:rPr>
                <w:lang w:val="en-US" w:eastAsia="fr-FR"/>
              </w:rPr>
              <w:t>FORTINET FORTIGATE 60E</w:t>
            </w:r>
          </w:p>
        </w:tc>
        <w:tc>
          <w:tcPr>
            <w:tcW w:w="1772" w:type="dxa"/>
          </w:tcPr>
          <w:p w14:paraId="167F12F2" w14:textId="77777777" w:rsidR="006120C0" w:rsidRDefault="006120C0" w:rsidP="005D4C9A">
            <w:pPr>
              <w:jc w:val="both"/>
              <w:rPr>
                <w:lang w:val="en-US" w:eastAsia="fr-FR"/>
              </w:rPr>
            </w:pPr>
          </w:p>
          <w:p w14:paraId="240684D7" w14:textId="77777777" w:rsidR="006120C0" w:rsidRDefault="006120C0" w:rsidP="005B0228">
            <w:pPr>
              <w:jc w:val="both"/>
              <w:rPr>
                <w:lang w:val="en-US" w:eastAsia="fr-FR"/>
              </w:rPr>
            </w:pPr>
            <w:r>
              <w:rPr>
                <w:lang w:val="en-US" w:eastAsia="fr-FR"/>
              </w:rPr>
              <w:t>02</w:t>
            </w:r>
          </w:p>
        </w:tc>
      </w:tr>
    </w:tbl>
    <w:p w14:paraId="3AB9FF5C" w14:textId="77777777" w:rsidR="006120C0" w:rsidRDefault="006120C0" w:rsidP="005D4C9A">
      <w:pPr>
        <w:pStyle w:val="Sansinterligne"/>
        <w:spacing w:line="360" w:lineRule="auto"/>
        <w:jc w:val="both"/>
        <w:rPr>
          <w:lang w:val="en-US" w:eastAsia="fr-FR"/>
        </w:rPr>
      </w:pPr>
    </w:p>
    <w:p w14:paraId="1719E051" w14:textId="77777777" w:rsidR="006120C0" w:rsidRDefault="006120C0" w:rsidP="007E03BB">
      <w:pPr>
        <w:pStyle w:val="Sansinterligne"/>
        <w:numPr>
          <w:ilvl w:val="0"/>
          <w:numId w:val="17"/>
        </w:numPr>
        <w:spacing w:line="360" w:lineRule="auto"/>
        <w:jc w:val="both"/>
        <w:rPr>
          <w:b/>
          <w:bCs/>
          <w:lang w:eastAsia="fr-FR"/>
        </w:rPr>
      </w:pPr>
      <w:r>
        <w:rPr>
          <w:b/>
          <w:bCs/>
          <w:lang w:eastAsia="fr-FR"/>
        </w:rPr>
        <w:t xml:space="preserve">Caractéristiques et </w:t>
      </w:r>
      <w:r w:rsidR="00130CC6" w:rsidRPr="006120C0">
        <w:rPr>
          <w:b/>
          <w:bCs/>
          <w:lang w:eastAsia="fr-FR"/>
        </w:rPr>
        <w:t>Fonctionnalité</w:t>
      </w:r>
      <w:r w:rsidR="00130CC6">
        <w:rPr>
          <w:b/>
          <w:bCs/>
          <w:lang w:eastAsia="fr-FR"/>
        </w:rPr>
        <w:t>s du</w:t>
      </w:r>
      <w:r w:rsidR="00E01608">
        <w:rPr>
          <w:b/>
          <w:bCs/>
          <w:lang w:eastAsia="fr-FR"/>
        </w:rPr>
        <w:t xml:space="preserve"> firewall </w:t>
      </w:r>
    </w:p>
    <w:p w14:paraId="56BF3447" w14:textId="77777777" w:rsidR="00642031" w:rsidRPr="006120C0" w:rsidRDefault="006120C0" w:rsidP="005D4C9A">
      <w:pPr>
        <w:pStyle w:val="Sansinterligne"/>
        <w:spacing w:line="360" w:lineRule="auto"/>
        <w:ind w:left="720"/>
        <w:jc w:val="both"/>
        <w:rPr>
          <w:b/>
          <w:bCs/>
          <w:lang w:eastAsia="fr-FR"/>
        </w:rPr>
      </w:pPr>
      <w:r w:rsidRPr="006120C0">
        <w:rPr>
          <w:b/>
          <w:bCs/>
          <w:lang w:eastAsia="fr-FR"/>
        </w:rPr>
        <w:t xml:space="preserve"> </w:t>
      </w:r>
    </w:p>
    <w:p w14:paraId="0045721F" w14:textId="77777777" w:rsidR="00642031" w:rsidRPr="005D4C9A" w:rsidRDefault="006120C0" w:rsidP="007E03BB">
      <w:pPr>
        <w:pStyle w:val="Paragraphedeliste"/>
        <w:numPr>
          <w:ilvl w:val="0"/>
          <w:numId w:val="24"/>
        </w:numPr>
        <w:jc w:val="both"/>
        <w:rPr>
          <w:b/>
          <w:bCs/>
          <w:lang w:eastAsia="fr-FR"/>
        </w:rPr>
      </w:pPr>
      <w:r w:rsidRPr="005D4C9A">
        <w:rPr>
          <w:b/>
          <w:bCs/>
          <w:lang w:eastAsia="fr-FR"/>
        </w:rPr>
        <w:t xml:space="preserve">FORTIGATE 60E </w:t>
      </w:r>
    </w:p>
    <w:p w14:paraId="0337B913" w14:textId="77777777" w:rsidR="00262BE9" w:rsidRDefault="00E01608" w:rsidP="005D4C9A">
      <w:pPr>
        <w:spacing w:line="360" w:lineRule="auto"/>
        <w:jc w:val="both"/>
        <w:rPr>
          <w:lang w:eastAsia="fr-FR"/>
        </w:rPr>
      </w:pPr>
      <w:r>
        <w:rPr>
          <w:lang w:eastAsia="fr-FR"/>
        </w:rPr>
        <w:lastRenderedPageBreak/>
        <w:t>L’Appliance</w:t>
      </w:r>
      <w:r w:rsidR="00262BE9">
        <w:rPr>
          <w:lang w:eastAsia="fr-FR"/>
        </w:rPr>
        <w:t xml:space="preserve"> de sécurité pare-feu VPN Fortinet FortiGate 60E à 10 ports offre une sécurité réseau qui fonctionne sur une plate-forme unique. Il fournit une protection réseau complète qui fonctionne avec une gestion unifiée des politiques, et il fait tout à partir d'une seule vitre. Les attaques ciblées et les menaces de sécurité avancées ne sont plus un problème avec cette appliance. L'outil est construit sur FortiASIC, un style d'architecture propriétaire qui offre un excellent débit et de faibles niveaux de latence.</w:t>
      </w:r>
    </w:p>
    <w:p w14:paraId="0BC3CF05" w14:textId="77777777" w:rsidR="00A5252A" w:rsidRDefault="00A5252A" w:rsidP="005D4C9A">
      <w:pPr>
        <w:pStyle w:val="Sansinterligne"/>
        <w:spacing w:line="360" w:lineRule="auto"/>
        <w:ind w:left="720"/>
        <w:jc w:val="both"/>
        <w:rPr>
          <w:lang w:eastAsia="fr-FR"/>
        </w:rPr>
      </w:pPr>
      <w:r>
        <w:rPr>
          <w:noProof/>
          <w:lang w:eastAsia="fr-FR"/>
        </w:rPr>
        <w:drawing>
          <wp:inline distT="0" distB="0" distL="0" distR="0" wp14:anchorId="77D748FC" wp14:editId="1917D9C5">
            <wp:extent cx="4114800" cy="2848708"/>
            <wp:effectExtent l="0" t="0" r="0" b="8890"/>
            <wp:docPr id="36" name="Image 36" descr="Fortinet FortiGate-60E / FG-60E Next Generation (NGFW) Firewall Appliance,  10 x GE RJ45 ports, View Fortinet, Fortinet Product Details from Shanghai  Harmuber Technology Development Co., Ltd. on Alibab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tinet FortiGate-60E / FG-60E Next Generation (NGFW) Firewall Appliance,  10 x GE RJ45 ports, View Fortinet, Fortinet Product Details from Shanghai  Harmuber Technology Development Co., Ltd. on Alibaba.com"/>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18966" cy="2851592"/>
                    </a:xfrm>
                    <a:prstGeom prst="rect">
                      <a:avLst/>
                    </a:prstGeom>
                    <a:noFill/>
                    <a:ln>
                      <a:noFill/>
                    </a:ln>
                  </pic:spPr>
                </pic:pic>
              </a:graphicData>
            </a:graphic>
          </wp:inline>
        </w:drawing>
      </w:r>
    </w:p>
    <w:p w14:paraId="6ADC50F7" w14:textId="77777777" w:rsidR="00064B5A" w:rsidRPr="00064B5A" w:rsidRDefault="00064B5A" w:rsidP="007E03BB">
      <w:pPr>
        <w:pStyle w:val="Paragraphedeliste"/>
        <w:numPr>
          <w:ilvl w:val="0"/>
          <w:numId w:val="23"/>
        </w:numPr>
        <w:jc w:val="both"/>
        <w:rPr>
          <w:b/>
        </w:rPr>
      </w:pPr>
      <w:r w:rsidRPr="00064B5A">
        <w:rPr>
          <w:b/>
          <w:lang w:eastAsia="fr-FR"/>
        </w:rPr>
        <w:t xml:space="preserve">DELL </w:t>
      </w:r>
      <w:r w:rsidRPr="00064B5A">
        <w:rPr>
          <w:b/>
        </w:rPr>
        <w:t>PowerEdge T420</w:t>
      </w:r>
    </w:p>
    <w:p w14:paraId="211B1090" w14:textId="77777777" w:rsidR="00064B5A" w:rsidRPr="00064B5A" w:rsidRDefault="00064B5A" w:rsidP="005D4C9A">
      <w:pPr>
        <w:spacing w:line="360" w:lineRule="auto"/>
        <w:jc w:val="both"/>
      </w:pPr>
      <w:r>
        <w:rPr>
          <w:shd w:val="clear" w:color="auto" w:fill="F8F9FA"/>
        </w:rPr>
        <w:t>Le Dell PowerEdge T420 est un puissant et serveur tour fiable à 2 sockets qui offre performances et capacité intégrée. Le T420 s'intégrer très bien dans les environnements de bureau et les centres de données. Ce serveur est un excellent choix pour un usage général pour toute charges tels que base de données, partage de fichiers, vente au détail et e-mail.</w:t>
      </w:r>
      <w:r w:rsidR="000C5852" w:rsidRPr="000C5852">
        <w:t xml:space="preserve"> </w:t>
      </w:r>
      <w:r w:rsidR="000C5852">
        <w:t xml:space="preserve">Le </w:t>
      </w:r>
      <w:r w:rsidR="000C5852" w:rsidRPr="000C5852">
        <w:t>gestionnaire</w:t>
      </w:r>
      <w:r w:rsidR="000C5852">
        <w:t xml:space="preserve"> </w:t>
      </w:r>
      <w:r w:rsidR="000C5852" w:rsidRPr="000C5852">
        <w:t xml:space="preserve">des systèmes Dell OpenManage ™ comprend </w:t>
      </w:r>
      <w:r w:rsidR="000C5852">
        <w:t xml:space="preserve">un </w:t>
      </w:r>
      <w:r w:rsidR="000C5852" w:rsidRPr="000C5852">
        <w:t>Contrôleu</w:t>
      </w:r>
      <w:r w:rsidR="000C5852">
        <w:t>r d</w:t>
      </w:r>
      <w:r w:rsidR="000C5852" w:rsidRPr="000C5852">
        <w:t xml:space="preserve">'accès à distance Dell intégré (iDRAC) avec Lifecycle Controller. Cette fonctionnalité intégrée aide les administrateurs </w:t>
      </w:r>
      <w:r w:rsidR="000C5852">
        <w:t xml:space="preserve">informatiques à </w:t>
      </w:r>
      <w:r w:rsidR="000C5852" w:rsidRPr="000C5852">
        <w:t xml:space="preserve">gérer les serveurs Dell de manière physique, virtuelle, locale </w:t>
      </w:r>
      <w:r w:rsidR="000C5852">
        <w:t>à distance.</w:t>
      </w:r>
    </w:p>
    <w:p w14:paraId="26572F78" w14:textId="77777777" w:rsidR="00A5252A" w:rsidRDefault="00A5252A" w:rsidP="005D4C9A">
      <w:pPr>
        <w:pStyle w:val="Sansinterligne"/>
        <w:spacing w:line="360" w:lineRule="auto"/>
        <w:ind w:left="1416"/>
        <w:jc w:val="both"/>
        <w:rPr>
          <w:lang w:eastAsia="fr-FR"/>
        </w:rPr>
      </w:pPr>
      <w:r>
        <w:rPr>
          <w:noProof/>
          <w:lang w:eastAsia="fr-FR"/>
        </w:rPr>
        <w:lastRenderedPageBreak/>
        <w:drawing>
          <wp:inline distT="0" distB="0" distL="0" distR="0" wp14:anchorId="430A1589" wp14:editId="787254FA">
            <wp:extent cx="3821374" cy="4857750"/>
            <wp:effectExtent l="0" t="0" r="8255" b="0"/>
            <wp:docPr id="37" name="Image 37" descr="Dell PowerEdge T430 Tower Server 2 x Six-Core XEON E5-2620 V3 192GB Ram R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ll PowerEdge T430 Tower Server 2 x Six-Core XEON E5-2620 V3 192GB Ram RAID"/>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25945" cy="4863560"/>
                    </a:xfrm>
                    <a:prstGeom prst="rect">
                      <a:avLst/>
                    </a:prstGeom>
                    <a:noFill/>
                    <a:ln>
                      <a:noFill/>
                    </a:ln>
                  </pic:spPr>
                </pic:pic>
              </a:graphicData>
            </a:graphic>
          </wp:inline>
        </w:drawing>
      </w:r>
    </w:p>
    <w:p w14:paraId="79C4C92F" w14:textId="77777777" w:rsidR="00642031" w:rsidRDefault="00642031" w:rsidP="005D4C9A">
      <w:pPr>
        <w:pStyle w:val="Sansinterligne"/>
        <w:spacing w:line="360" w:lineRule="auto"/>
        <w:jc w:val="both"/>
        <w:rPr>
          <w:lang w:eastAsia="fr-FR"/>
        </w:rPr>
      </w:pPr>
    </w:p>
    <w:p w14:paraId="0D6711EE" w14:textId="77777777" w:rsidR="00642031" w:rsidRDefault="00642031" w:rsidP="005D4C9A">
      <w:pPr>
        <w:pStyle w:val="Sansinterligne"/>
        <w:spacing w:line="360" w:lineRule="auto"/>
        <w:jc w:val="both"/>
        <w:rPr>
          <w:lang w:eastAsia="fr-FR"/>
        </w:rPr>
      </w:pPr>
    </w:p>
    <w:p w14:paraId="462782B2" w14:textId="77777777" w:rsidR="00642031" w:rsidRDefault="00642031" w:rsidP="005D4C9A">
      <w:pPr>
        <w:pStyle w:val="Sansinterligne"/>
        <w:spacing w:line="360" w:lineRule="auto"/>
        <w:jc w:val="both"/>
        <w:rPr>
          <w:lang w:eastAsia="fr-FR"/>
        </w:rPr>
      </w:pPr>
    </w:p>
    <w:p w14:paraId="74CDB915" w14:textId="77777777" w:rsidR="00642031" w:rsidRDefault="00642031" w:rsidP="005D4C9A">
      <w:pPr>
        <w:pStyle w:val="Sansinterligne"/>
        <w:spacing w:line="360" w:lineRule="auto"/>
        <w:jc w:val="both"/>
        <w:rPr>
          <w:lang w:eastAsia="fr-FR"/>
        </w:rPr>
      </w:pPr>
    </w:p>
    <w:p w14:paraId="13425357" w14:textId="77777777" w:rsidR="002718A3" w:rsidRDefault="002718A3" w:rsidP="005D4C9A">
      <w:pPr>
        <w:pStyle w:val="Sansinterligne"/>
        <w:spacing w:line="360" w:lineRule="auto"/>
        <w:jc w:val="both"/>
        <w:rPr>
          <w:lang w:eastAsia="fr-FR"/>
        </w:rPr>
      </w:pPr>
    </w:p>
    <w:p w14:paraId="7283FC0E" w14:textId="77777777" w:rsidR="002718A3" w:rsidRDefault="002718A3" w:rsidP="005D4C9A">
      <w:pPr>
        <w:pStyle w:val="Sansinterligne"/>
        <w:spacing w:line="360" w:lineRule="auto"/>
        <w:jc w:val="both"/>
        <w:rPr>
          <w:lang w:eastAsia="fr-FR"/>
        </w:rPr>
      </w:pPr>
    </w:p>
    <w:p w14:paraId="4C69A1EB" w14:textId="77777777" w:rsidR="002718A3" w:rsidRDefault="002718A3" w:rsidP="005D4C9A">
      <w:pPr>
        <w:pStyle w:val="Sansinterligne"/>
        <w:spacing w:line="360" w:lineRule="auto"/>
        <w:jc w:val="both"/>
        <w:rPr>
          <w:lang w:eastAsia="fr-FR"/>
        </w:rPr>
      </w:pPr>
    </w:p>
    <w:p w14:paraId="0B757F87" w14:textId="77777777" w:rsidR="002718A3" w:rsidRDefault="002718A3" w:rsidP="005D4C9A">
      <w:pPr>
        <w:pStyle w:val="Sansinterligne"/>
        <w:spacing w:line="360" w:lineRule="auto"/>
        <w:jc w:val="both"/>
        <w:rPr>
          <w:lang w:eastAsia="fr-FR"/>
        </w:rPr>
      </w:pPr>
    </w:p>
    <w:p w14:paraId="35AA18A3" w14:textId="77777777" w:rsidR="002718A3" w:rsidRDefault="002718A3" w:rsidP="005D4C9A">
      <w:pPr>
        <w:pStyle w:val="Sansinterligne"/>
        <w:spacing w:line="360" w:lineRule="auto"/>
        <w:jc w:val="both"/>
        <w:rPr>
          <w:lang w:eastAsia="fr-FR"/>
        </w:rPr>
      </w:pPr>
    </w:p>
    <w:p w14:paraId="598000B3" w14:textId="77777777" w:rsidR="002718A3" w:rsidRDefault="002718A3" w:rsidP="005D4C9A">
      <w:pPr>
        <w:pStyle w:val="Sansinterligne"/>
        <w:spacing w:line="360" w:lineRule="auto"/>
        <w:jc w:val="both"/>
        <w:rPr>
          <w:lang w:eastAsia="fr-FR"/>
        </w:rPr>
      </w:pPr>
    </w:p>
    <w:p w14:paraId="1EA7CAEA" w14:textId="77777777" w:rsidR="002718A3" w:rsidRDefault="002718A3" w:rsidP="005D4C9A">
      <w:pPr>
        <w:pStyle w:val="Sansinterligne"/>
        <w:spacing w:line="360" w:lineRule="auto"/>
        <w:jc w:val="both"/>
        <w:rPr>
          <w:lang w:eastAsia="fr-FR"/>
        </w:rPr>
      </w:pPr>
    </w:p>
    <w:p w14:paraId="26203E76" w14:textId="77777777" w:rsidR="002718A3" w:rsidRDefault="002718A3" w:rsidP="005D4C9A">
      <w:pPr>
        <w:pStyle w:val="Sansinterligne"/>
        <w:spacing w:line="360" w:lineRule="auto"/>
        <w:jc w:val="both"/>
        <w:rPr>
          <w:lang w:eastAsia="fr-FR"/>
        </w:rPr>
      </w:pPr>
    </w:p>
    <w:p w14:paraId="3E090B56" w14:textId="6D36D62A" w:rsidR="002718A3" w:rsidRDefault="002718A3" w:rsidP="005D4C9A">
      <w:pPr>
        <w:pStyle w:val="Sansinterligne"/>
        <w:spacing w:line="360" w:lineRule="auto"/>
        <w:jc w:val="both"/>
        <w:rPr>
          <w:lang w:eastAsia="fr-FR"/>
        </w:rPr>
      </w:pPr>
    </w:p>
    <w:p w14:paraId="6BC2ED0F" w14:textId="300D568E" w:rsidR="005D4C9A" w:rsidRDefault="005D4C9A" w:rsidP="005D4C9A">
      <w:pPr>
        <w:pStyle w:val="Sansinterligne"/>
        <w:spacing w:line="360" w:lineRule="auto"/>
        <w:jc w:val="both"/>
        <w:rPr>
          <w:lang w:eastAsia="fr-FR"/>
        </w:rPr>
      </w:pPr>
    </w:p>
    <w:p w14:paraId="0ABE540A" w14:textId="42AABDED" w:rsidR="005D4C9A" w:rsidRDefault="005D4C9A" w:rsidP="005D4C9A">
      <w:pPr>
        <w:pStyle w:val="Sansinterligne"/>
        <w:spacing w:line="360" w:lineRule="auto"/>
        <w:jc w:val="both"/>
        <w:rPr>
          <w:lang w:eastAsia="fr-FR"/>
        </w:rPr>
      </w:pPr>
    </w:p>
    <w:p w14:paraId="2B451314" w14:textId="13F9A1E9" w:rsidR="005D4C9A" w:rsidRDefault="005D4C9A" w:rsidP="005D4C9A">
      <w:pPr>
        <w:pStyle w:val="Sansinterligne"/>
        <w:spacing w:line="360" w:lineRule="auto"/>
        <w:jc w:val="both"/>
        <w:rPr>
          <w:lang w:eastAsia="fr-FR"/>
        </w:rPr>
      </w:pPr>
    </w:p>
    <w:p w14:paraId="6AC53199" w14:textId="2A0C9F23" w:rsidR="005D4C9A" w:rsidRDefault="005D4C9A" w:rsidP="005D4C9A">
      <w:pPr>
        <w:pStyle w:val="Sansinterligne"/>
        <w:spacing w:line="360" w:lineRule="auto"/>
        <w:jc w:val="both"/>
        <w:rPr>
          <w:lang w:eastAsia="fr-FR"/>
        </w:rPr>
      </w:pPr>
    </w:p>
    <w:p w14:paraId="4141D290" w14:textId="1537B7C8" w:rsidR="005D4C9A" w:rsidRDefault="005D4C9A" w:rsidP="005D4C9A">
      <w:pPr>
        <w:pStyle w:val="Sansinterligne"/>
        <w:spacing w:line="360" w:lineRule="auto"/>
        <w:jc w:val="both"/>
        <w:rPr>
          <w:lang w:eastAsia="fr-FR"/>
        </w:rPr>
      </w:pPr>
    </w:p>
    <w:p w14:paraId="1592227D" w14:textId="2241DD0B" w:rsidR="005D4C9A" w:rsidRDefault="005D4C9A" w:rsidP="005D4C9A">
      <w:pPr>
        <w:pStyle w:val="Sansinterligne"/>
        <w:spacing w:line="360" w:lineRule="auto"/>
        <w:jc w:val="both"/>
        <w:rPr>
          <w:lang w:eastAsia="fr-FR"/>
        </w:rPr>
      </w:pPr>
    </w:p>
    <w:p w14:paraId="53C9BB59" w14:textId="14580129" w:rsidR="005D4C9A" w:rsidRDefault="005D4C9A" w:rsidP="005D4C9A">
      <w:pPr>
        <w:pStyle w:val="Sansinterligne"/>
        <w:spacing w:line="360" w:lineRule="auto"/>
        <w:jc w:val="both"/>
        <w:rPr>
          <w:lang w:eastAsia="fr-FR"/>
        </w:rPr>
      </w:pPr>
    </w:p>
    <w:p w14:paraId="0F312B7C" w14:textId="106AC182" w:rsidR="00B6762E" w:rsidRDefault="00B6762E" w:rsidP="005D4C9A">
      <w:pPr>
        <w:pStyle w:val="Sansinterligne"/>
        <w:spacing w:line="360" w:lineRule="auto"/>
        <w:jc w:val="both"/>
        <w:rPr>
          <w:lang w:eastAsia="fr-FR"/>
        </w:rPr>
      </w:pPr>
    </w:p>
    <w:p w14:paraId="6A8E4242" w14:textId="06E68353" w:rsidR="00B6762E" w:rsidRDefault="00B6762E" w:rsidP="005D4C9A">
      <w:pPr>
        <w:pStyle w:val="Sansinterligne"/>
        <w:spacing w:line="360" w:lineRule="auto"/>
        <w:jc w:val="both"/>
        <w:rPr>
          <w:lang w:eastAsia="fr-FR"/>
        </w:rPr>
      </w:pPr>
    </w:p>
    <w:p w14:paraId="5448C6D7" w14:textId="2B170DFE" w:rsidR="00B6762E" w:rsidRDefault="00B6762E" w:rsidP="005D4C9A">
      <w:pPr>
        <w:pStyle w:val="Sansinterligne"/>
        <w:spacing w:line="360" w:lineRule="auto"/>
        <w:jc w:val="both"/>
        <w:rPr>
          <w:lang w:eastAsia="fr-FR"/>
        </w:rPr>
      </w:pPr>
    </w:p>
    <w:p w14:paraId="2E80A403" w14:textId="5FDF4A3B" w:rsidR="00B6762E" w:rsidRDefault="00B6762E" w:rsidP="005D4C9A">
      <w:pPr>
        <w:pStyle w:val="Sansinterligne"/>
        <w:spacing w:line="360" w:lineRule="auto"/>
        <w:jc w:val="both"/>
        <w:rPr>
          <w:lang w:eastAsia="fr-FR"/>
        </w:rPr>
      </w:pPr>
    </w:p>
    <w:p w14:paraId="142FB2E5" w14:textId="77777777" w:rsidR="00B6762E" w:rsidRDefault="00B6762E" w:rsidP="005D4C9A">
      <w:pPr>
        <w:pStyle w:val="Sansinterligne"/>
        <w:spacing w:line="360" w:lineRule="auto"/>
        <w:jc w:val="both"/>
        <w:rPr>
          <w:lang w:eastAsia="fr-FR"/>
        </w:rPr>
      </w:pPr>
    </w:p>
    <w:p w14:paraId="14B0C695" w14:textId="5CBEF35B" w:rsidR="005D4C9A" w:rsidRDefault="005D4C9A" w:rsidP="005D4C9A">
      <w:pPr>
        <w:pStyle w:val="Sansinterligne"/>
        <w:spacing w:line="360" w:lineRule="auto"/>
        <w:jc w:val="both"/>
        <w:rPr>
          <w:lang w:eastAsia="fr-FR"/>
        </w:rPr>
      </w:pPr>
    </w:p>
    <w:p w14:paraId="248AD0DD" w14:textId="7C7B69DA" w:rsidR="005D4C9A" w:rsidRDefault="005D4C9A" w:rsidP="005D4C9A">
      <w:pPr>
        <w:pStyle w:val="Sansinterligne"/>
        <w:spacing w:line="360" w:lineRule="auto"/>
        <w:jc w:val="both"/>
        <w:rPr>
          <w:lang w:eastAsia="fr-FR"/>
        </w:rPr>
      </w:pPr>
    </w:p>
    <w:p w14:paraId="2598B98C" w14:textId="77777777" w:rsidR="005D4C9A" w:rsidRDefault="005D4C9A" w:rsidP="005D4C9A">
      <w:pPr>
        <w:pStyle w:val="Sansinterligne"/>
        <w:spacing w:line="360" w:lineRule="auto"/>
        <w:jc w:val="both"/>
        <w:rPr>
          <w:lang w:eastAsia="fr-FR"/>
        </w:rPr>
      </w:pPr>
    </w:p>
    <w:p w14:paraId="7C04AD3E" w14:textId="77777777" w:rsidR="00C64D08" w:rsidRDefault="00C64D08" w:rsidP="005D4C9A">
      <w:pPr>
        <w:pStyle w:val="Sansinterligne"/>
        <w:spacing w:line="360" w:lineRule="auto"/>
        <w:jc w:val="both"/>
        <w:rPr>
          <w:lang w:eastAsia="fr-FR"/>
        </w:rPr>
      </w:pPr>
    </w:p>
    <w:p w14:paraId="5A771CE8" w14:textId="77777777" w:rsidR="00C64D08" w:rsidRDefault="00C64D08" w:rsidP="005D4C9A">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80768" behindDoc="0" locked="0" layoutInCell="1" allowOverlap="1" wp14:anchorId="29CE0F94" wp14:editId="61386E2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79C096" w14:textId="77777777" w:rsidR="00B15AD7" w:rsidRPr="00A66A4D" w:rsidRDefault="00B15AD7" w:rsidP="00C64D08">
                            <w:pPr>
                              <w:pStyle w:val="Titre2"/>
                            </w:pPr>
                            <w:bookmarkStart w:id="32" w:name="_Toc52194032"/>
                            <w:r>
                              <w:t>PARTIE IV</w:t>
                            </w:r>
                            <w:r w:rsidRPr="00A66A4D">
                              <w:t> :</w:t>
                            </w:r>
                            <w:r>
                              <w:t xml:space="preserve"> MISE EN ŒUVRE</w:t>
                            </w:r>
                            <w:bookmarkEnd w:id="32"/>
                            <w:r>
                              <w:t xml:space="preserv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9CE0F94" id="Parchemin horizontal 16" o:spid="_x0000_s1051"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tlPki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14:paraId="6079C096" w14:textId="77777777" w:rsidR="00B15AD7" w:rsidRPr="00A66A4D" w:rsidRDefault="00B15AD7" w:rsidP="00C64D08">
                      <w:pPr>
                        <w:pStyle w:val="Titre2"/>
                      </w:pPr>
                      <w:bookmarkStart w:id="33" w:name="_Toc52194032"/>
                      <w:r>
                        <w:t>PARTIE IV</w:t>
                      </w:r>
                      <w:r w:rsidRPr="00A66A4D">
                        <w:t> :</w:t>
                      </w:r>
                      <w:r>
                        <w:t xml:space="preserve"> MISE EN ŒUVRE</w:t>
                      </w:r>
                      <w:bookmarkEnd w:id="33"/>
                      <w:r>
                        <w:t xml:space="preserve"> </w:t>
                      </w:r>
                      <w:r w:rsidRPr="00A66A4D">
                        <w:t xml:space="preserve">                    </w:t>
                      </w:r>
                    </w:p>
                  </w:txbxContent>
                </v:textbox>
                <w10:wrap anchorx="margin"/>
              </v:shape>
            </w:pict>
          </mc:Fallback>
        </mc:AlternateContent>
      </w:r>
    </w:p>
    <w:p w14:paraId="269CD403" w14:textId="77777777" w:rsidR="00C64D08" w:rsidRDefault="00C64D08" w:rsidP="005D4C9A">
      <w:pPr>
        <w:pStyle w:val="Sansinterligne"/>
        <w:spacing w:line="360" w:lineRule="auto"/>
        <w:jc w:val="both"/>
        <w:rPr>
          <w:lang w:eastAsia="fr-FR"/>
        </w:rPr>
      </w:pPr>
    </w:p>
    <w:p w14:paraId="697E47DC" w14:textId="77777777" w:rsidR="00C64D08" w:rsidRDefault="00C64D08" w:rsidP="005D4C9A">
      <w:pPr>
        <w:pStyle w:val="Sansinterligne"/>
        <w:spacing w:line="360" w:lineRule="auto"/>
        <w:jc w:val="both"/>
        <w:rPr>
          <w:lang w:eastAsia="fr-FR"/>
        </w:rPr>
      </w:pPr>
    </w:p>
    <w:p w14:paraId="2C97BBC8" w14:textId="77777777" w:rsidR="00C64D08" w:rsidRDefault="00C64D08" w:rsidP="005D4C9A">
      <w:pPr>
        <w:pStyle w:val="Sansinterligne"/>
        <w:spacing w:line="360" w:lineRule="auto"/>
        <w:jc w:val="both"/>
        <w:rPr>
          <w:lang w:eastAsia="fr-FR"/>
        </w:rPr>
      </w:pPr>
    </w:p>
    <w:p w14:paraId="540BC0F8" w14:textId="77777777" w:rsidR="00C64D08" w:rsidRDefault="00C64D08" w:rsidP="005D4C9A">
      <w:pPr>
        <w:pStyle w:val="Sansinterligne"/>
        <w:spacing w:line="360" w:lineRule="auto"/>
        <w:jc w:val="both"/>
        <w:rPr>
          <w:lang w:eastAsia="fr-FR"/>
        </w:rPr>
      </w:pPr>
    </w:p>
    <w:p w14:paraId="61F6D7B6" w14:textId="77777777" w:rsidR="00C64D08" w:rsidRDefault="00C64D08" w:rsidP="005D4C9A">
      <w:pPr>
        <w:pStyle w:val="Sansinterligne"/>
        <w:spacing w:line="360" w:lineRule="auto"/>
        <w:jc w:val="both"/>
        <w:rPr>
          <w:lang w:eastAsia="fr-FR"/>
        </w:rPr>
      </w:pPr>
    </w:p>
    <w:p w14:paraId="55BE575A" w14:textId="77777777" w:rsidR="00C64D08" w:rsidRDefault="00C64D08" w:rsidP="005D4C9A">
      <w:pPr>
        <w:pStyle w:val="Sansinterligne"/>
        <w:spacing w:line="360" w:lineRule="auto"/>
        <w:jc w:val="both"/>
        <w:rPr>
          <w:lang w:eastAsia="fr-FR"/>
        </w:rPr>
      </w:pPr>
    </w:p>
    <w:p w14:paraId="022A09AA" w14:textId="77777777" w:rsidR="00AE4367" w:rsidRDefault="00AE4367" w:rsidP="005D4C9A">
      <w:pPr>
        <w:pStyle w:val="Sansinterligne"/>
        <w:spacing w:line="360" w:lineRule="auto"/>
        <w:jc w:val="both"/>
        <w:rPr>
          <w:lang w:eastAsia="fr-FR"/>
        </w:rPr>
      </w:pPr>
    </w:p>
    <w:p w14:paraId="21C17CCD" w14:textId="77777777" w:rsidR="00A66A4D" w:rsidRPr="00C73E3A" w:rsidRDefault="00A66A4D" w:rsidP="005D4C9A">
      <w:pPr>
        <w:pStyle w:val="Sansinterligne"/>
        <w:spacing w:line="360" w:lineRule="auto"/>
        <w:jc w:val="both"/>
        <w:rPr>
          <w:lang w:eastAsia="fr-FR"/>
        </w:rPr>
      </w:pPr>
    </w:p>
    <w:p w14:paraId="16DD873D" w14:textId="77777777" w:rsidR="00A66A4D" w:rsidRPr="00C73E3A" w:rsidRDefault="00A66A4D" w:rsidP="005D4C9A">
      <w:pPr>
        <w:pStyle w:val="Sansinterligne"/>
        <w:spacing w:line="360" w:lineRule="auto"/>
        <w:jc w:val="both"/>
        <w:rPr>
          <w:lang w:eastAsia="fr-FR"/>
        </w:rPr>
      </w:pPr>
    </w:p>
    <w:p w14:paraId="4B99F392" w14:textId="77777777" w:rsidR="00A5252A" w:rsidRDefault="00A5252A" w:rsidP="005D4C9A">
      <w:pPr>
        <w:pStyle w:val="Sansinterligne"/>
        <w:spacing w:line="360" w:lineRule="auto"/>
        <w:jc w:val="both"/>
        <w:rPr>
          <w:lang w:eastAsia="fr-FR"/>
        </w:rPr>
      </w:pPr>
    </w:p>
    <w:p w14:paraId="6C21FBA8" w14:textId="77777777" w:rsidR="00A5252A" w:rsidRDefault="00A5252A" w:rsidP="005D4C9A">
      <w:pPr>
        <w:jc w:val="both"/>
        <w:rPr>
          <w:lang w:eastAsia="fr-FR"/>
        </w:rPr>
      </w:pPr>
      <w:r>
        <w:rPr>
          <w:lang w:eastAsia="fr-FR"/>
        </w:rPr>
        <w:br w:type="page"/>
      </w:r>
    </w:p>
    <w:p w14:paraId="6EC05124" w14:textId="77777777" w:rsidR="00642031" w:rsidRDefault="00FC562E" w:rsidP="007E03BB">
      <w:pPr>
        <w:pStyle w:val="Titre3"/>
        <w:numPr>
          <w:ilvl w:val="0"/>
          <w:numId w:val="19"/>
        </w:numPr>
        <w:spacing w:line="360" w:lineRule="auto"/>
        <w:jc w:val="both"/>
        <w:rPr>
          <w:lang w:eastAsia="fr-FR"/>
        </w:rPr>
      </w:pPr>
      <w:bookmarkStart w:id="34" w:name="_Toc52194033"/>
      <w:r w:rsidRPr="00FC562E">
        <w:rPr>
          <w:lang w:eastAsia="fr-FR"/>
        </w:rPr>
        <w:lastRenderedPageBreak/>
        <w:t>Les différentes installations</w:t>
      </w:r>
      <w:r w:rsidR="007C56BC">
        <w:rPr>
          <w:lang w:eastAsia="fr-FR"/>
        </w:rPr>
        <w:t xml:space="preserve"> et configurations</w:t>
      </w:r>
      <w:bookmarkEnd w:id="34"/>
      <w:r w:rsidR="007C56BC">
        <w:rPr>
          <w:lang w:eastAsia="fr-FR"/>
        </w:rPr>
        <w:t xml:space="preserve"> </w:t>
      </w:r>
    </w:p>
    <w:p w14:paraId="62F5CEAF" w14:textId="5A424FF3" w:rsidR="00FC562E" w:rsidRDefault="00FC562E" w:rsidP="007E03BB">
      <w:pPr>
        <w:pStyle w:val="Titre4"/>
        <w:numPr>
          <w:ilvl w:val="0"/>
          <w:numId w:val="62"/>
        </w:numPr>
        <w:spacing w:line="360" w:lineRule="auto"/>
        <w:jc w:val="both"/>
        <w:rPr>
          <w:lang w:eastAsia="fr-FR"/>
        </w:rPr>
      </w:pPr>
      <w:r w:rsidRPr="00FC562E">
        <w:rPr>
          <w:lang w:eastAsia="fr-FR"/>
        </w:rPr>
        <w:t xml:space="preserve">Windows server 2016 </w:t>
      </w:r>
    </w:p>
    <w:p w14:paraId="0B06EC1D" w14:textId="77777777" w:rsidR="00667739" w:rsidRDefault="00FC562E" w:rsidP="00B6762E">
      <w:pPr>
        <w:spacing w:line="360" w:lineRule="auto"/>
        <w:rPr>
          <w:rStyle w:val="Emphase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667739">
        <w:rPr>
          <w:lang w:eastAsia="fr-FR"/>
        </w:rPr>
        <w:t xml:space="preserve">  Langue : English</w:t>
      </w:r>
      <w:r>
        <w:rPr>
          <w:lang w:eastAsia="fr-FR"/>
        </w:rPr>
        <w:t xml:space="preserve"> fut </w:t>
      </w:r>
      <w:r w:rsidR="00667739">
        <w:rPr>
          <w:lang w:eastAsia="fr-FR"/>
        </w:rPr>
        <w:t>installé en</w:t>
      </w:r>
      <w:r>
        <w:rPr>
          <w:lang w:eastAsia="fr-FR"/>
        </w:rPr>
        <w:t xml:space="preserve"> guise de migration des serveur</w:t>
      </w:r>
      <w:r w:rsidR="00667739">
        <w:rPr>
          <w:lang w:eastAsia="fr-FR"/>
        </w:rPr>
        <w:t>s suivants :</w:t>
      </w:r>
      <w:r>
        <w:rPr>
          <w:lang w:eastAsia="fr-FR"/>
        </w:rPr>
        <w:t xml:space="preserve">  base </w:t>
      </w:r>
      <w:r w:rsidR="00667739">
        <w:rPr>
          <w:lang w:eastAsia="fr-FR"/>
        </w:rPr>
        <w:t xml:space="preserve">données , contrôleur de  domaine , stockage .Le fichez ISO est disponible sur le site officiel de Microsoft : </w:t>
      </w:r>
      <w:hyperlink r:id="rId75" w:history="1">
        <w:r w:rsidR="00667739" w:rsidRPr="00A7271A">
          <w:rPr>
            <w:rStyle w:val="Lienhypertexte"/>
            <w:lang w:eastAsia="fr-FR"/>
          </w:rPr>
          <w:t>https://www.microsoft.com/</w:t>
        </w:r>
      </w:hyperlink>
      <w:r w:rsidR="00667739">
        <w:rPr>
          <w:rStyle w:val="Emphaseintense"/>
          <w:lang w:eastAsia="fr-FR"/>
        </w:rPr>
        <w:t xml:space="preserve">. </w:t>
      </w:r>
    </w:p>
    <w:p w14:paraId="239CD487" w14:textId="77777777" w:rsidR="00FD675A" w:rsidRPr="00FD675A" w:rsidRDefault="00667739" w:rsidP="00B6762E">
      <w:pPr>
        <w:pStyle w:val="Titre"/>
        <w:spacing w:line="360" w:lineRule="auto"/>
      </w:pPr>
      <w:r w:rsidRPr="00667739">
        <w:rPr>
          <w:rStyle w:val="Emphaseintense"/>
          <w:i w:val="0"/>
          <w:iCs w:val="0"/>
          <w:color w:val="auto"/>
        </w:rPr>
        <w:t>Prérequis</w:t>
      </w:r>
    </w:p>
    <w:p w14:paraId="5291F72A" w14:textId="77777777" w:rsidR="00A15281" w:rsidRDefault="00A15281" w:rsidP="007E03BB">
      <w:pPr>
        <w:pStyle w:val="Paragraphedeliste"/>
        <w:numPr>
          <w:ilvl w:val="0"/>
          <w:numId w:val="18"/>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systeminfo.exe.</w:t>
      </w:r>
    </w:p>
    <w:p w14:paraId="44C3E1F8" w14:textId="77777777" w:rsidR="00A15281" w:rsidRDefault="00A72BF7" w:rsidP="007E03BB">
      <w:pPr>
        <w:pStyle w:val="Paragraphedeliste"/>
        <w:numPr>
          <w:ilvl w:val="0"/>
          <w:numId w:val="18"/>
        </w:numPr>
        <w:spacing w:line="360" w:lineRule="auto"/>
        <w:ind w:left="408"/>
        <w:jc w:val="both"/>
      </w:pPr>
      <w:r>
        <w:t>Copions,</w:t>
      </w:r>
      <w:r w:rsidR="00A15281">
        <w:t xml:space="preserve"> coll</w:t>
      </w:r>
      <w:r>
        <w:t>ons</w:t>
      </w:r>
      <w:r w:rsidR="00A15281">
        <w:t xml:space="preserve"> et stock</w:t>
      </w:r>
      <w:r>
        <w:t xml:space="preserve">ons </w:t>
      </w:r>
      <w:r w:rsidR="00A15281">
        <w:t>les informations système résultantes quelque part hors de notre appareil.</w:t>
      </w:r>
    </w:p>
    <w:p w14:paraId="29C0CD86" w14:textId="77777777" w:rsidR="00A15281" w:rsidRDefault="00A72BF7" w:rsidP="007E03BB">
      <w:pPr>
        <w:pStyle w:val="Paragraphedeliste"/>
        <w:numPr>
          <w:ilvl w:val="0"/>
          <w:numId w:val="18"/>
        </w:numPr>
        <w:spacing w:line="360" w:lineRule="auto"/>
        <w:ind w:left="408"/>
        <w:jc w:val="both"/>
      </w:pPr>
      <w:r>
        <w:t xml:space="preserve">Tapons </w:t>
      </w:r>
      <w:r w:rsidRPr="00A72BF7">
        <w:rPr>
          <w:b/>
          <w:bCs/>
        </w:rPr>
        <w:t>ipconfig</w:t>
      </w:r>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14:paraId="64994CC4" w14:textId="77777777" w:rsidR="00A15281" w:rsidRDefault="00A15281" w:rsidP="007E03BB">
      <w:pPr>
        <w:pStyle w:val="Paragraphedeliste"/>
        <w:numPr>
          <w:ilvl w:val="0"/>
          <w:numId w:val="18"/>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HKEY_LOCAL_MACHINE \ SOFTWARE \ Microsoft \ WindowsNT \ CurrentVersion</w:t>
      </w:r>
      <w:r>
        <w:t>, puis copi</w:t>
      </w:r>
      <w:r w:rsidR="00A72BF7">
        <w:t>ons</w:t>
      </w:r>
      <w:r>
        <w:t xml:space="preserve"> et coll</w:t>
      </w:r>
      <w:r w:rsidR="00A72BF7">
        <w:t>ons</w:t>
      </w:r>
      <w:r>
        <w:t xml:space="preserve"> Windows Server BuildLabEx (version) et EditionID (édition) dans le même emplacement que ci-dessus.</w:t>
      </w:r>
    </w:p>
    <w:p w14:paraId="6822F928" w14:textId="77777777" w:rsidR="00667739" w:rsidRDefault="00A15281" w:rsidP="007E03BB">
      <w:pPr>
        <w:pStyle w:val="Paragraphedeliste"/>
        <w:numPr>
          <w:ilvl w:val="0"/>
          <w:numId w:val="18"/>
        </w:numPr>
        <w:spacing w:line="360" w:lineRule="auto"/>
        <w:ind w:left="408"/>
        <w:jc w:val="both"/>
      </w:pPr>
      <w:r>
        <w:t>Sauvegard</w:t>
      </w:r>
      <w:r w:rsidR="00A72BF7">
        <w:t xml:space="preserve">ons </w:t>
      </w:r>
      <w:r>
        <w:t xml:space="preserve">notre système d'exploitation, vos applications et vos machines virtuelles. </w:t>
      </w:r>
    </w:p>
    <w:p w14:paraId="20BD5A56" w14:textId="77777777" w:rsidR="00A15281" w:rsidRDefault="00A15281" w:rsidP="00B6762E">
      <w:pPr>
        <w:pStyle w:val="Titre"/>
        <w:spacing w:line="360" w:lineRule="auto"/>
      </w:pPr>
      <w:r>
        <w:t>Effectuer la mise à niveau</w:t>
      </w:r>
    </w:p>
    <w:p w14:paraId="1B3F50D0" w14:textId="77777777" w:rsidR="00A15281" w:rsidRDefault="00A15281" w:rsidP="007E03BB">
      <w:pPr>
        <w:pStyle w:val="Paragraphedeliste"/>
        <w:numPr>
          <w:ilvl w:val="0"/>
          <w:numId w:val="20"/>
        </w:numPr>
        <w:spacing w:line="360" w:lineRule="auto"/>
        <w:jc w:val="both"/>
      </w:pPr>
      <w:r w:rsidRPr="00A15281">
        <w:t>Assur</w:t>
      </w:r>
      <w:r>
        <w:t xml:space="preserve">ons-nous </w:t>
      </w:r>
      <w:r w:rsidRPr="00A15281">
        <w:t xml:space="preserve">que la valeur </w:t>
      </w:r>
      <w:r w:rsidRPr="0055642F">
        <w:rPr>
          <w:b/>
          <w:bCs/>
        </w:rPr>
        <w:t xml:space="preserve">BuildLabEx </w:t>
      </w:r>
      <w:r w:rsidRPr="00A15281">
        <w:t xml:space="preserve">indique que </w:t>
      </w:r>
      <w:r>
        <w:t>nous</w:t>
      </w:r>
      <w:r w:rsidRPr="00A15281">
        <w:t xml:space="preserve"> exécut</w:t>
      </w:r>
      <w:r>
        <w:t>ons</w:t>
      </w:r>
      <w:r w:rsidRPr="00A15281">
        <w:t xml:space="preserve"> Windows Server 2012.</w:t>
      </w:r>
    </w:p>
    <w:p w14:paraId="670BFE8C" w14:textId="77777777" w:rsidR="00A15281" w:rsidRDefault="00A15281" w:rsidP="007E03BB">
      <w:pPr>
        <w:pStyle w:val="Paragraphedeliste"/>
        <w:numPr>
          <w:ilvl w:val="0"/>
          <w:numId w:val="20"/>
        </w:numPr>
        <w:spacing w:line="360" w:lineRule="auto"/>
        <w:jc w:val="both"/>
      </w:pPr>
      <w:r w:rsidRPr="00A15281">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14:paraId="52312989" w14:textId="77777777" w:rsidR="00A15281" w:rsidRDefault="0055642F" w:rsidP="005D4C9A">
      <w:pPr>
        <w:pStyle w:val="Paragraphedeliste"/>
        <w:spacing w:line="360" w:lineRule="auto"/>
        <w:jc w:val="both"/>
      </w:pPr>
      <w:r>
        <w:rPr>
          <w:noProof/>
          <w:lang w:eastAsia="fr-FR"/>
        </w:rPr>
        <w:lastRenderedPageBreak/>
        <w:drawing>
          <wp:inline distT="0" distB="0" distL="0" distR="0" wp14:anchorId="4CE73373" wp14:editId="5CAD95B9">
            <wp:extent cx="5184775" cy="1946275"/>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84775" cy="1946275"/>
                    </a:xfrm>
                    <a:prstGeom prst="rect">
                      <a:avLst/>
                    </a:prstGeom>
                  </pic:spPr>
                </pic:pic>
              </a:graphicData>
            </a:graphic>
          </wp:inline>
        </w:drawing>
      </w:r>
    </w:p>
    <w:p w14:paraId="43133D18" w14:textId="77777777" w:rsidR="0055642F" w:rsidRDefault="0055642F" w:rsidP="007E03BB">
      <w:pPr>
        <w:pStyle w:val="Paragraphedeliste"/>
        <w:numPr>
          <w:ilvl w:val="0"/>
          <w:numId w:val="20"/>
        </w:numPr>
        <w:spacing w:line="360" w:lineRule="auto"/>
        <w:jc w:val="both"/>
      </w:pPr>
      <w:r>
        <w:t>S</w:t>
      </w:r>
      <w:r w:rsidRPr="0055642F">
        <w:t>électionn</w:t>
      </w:r>
      <w:r>
        <w:t xml:space="preserve">ons </w:t>
      </w:r>
      <w:r w:rsidRPr="0055642F">
        <w:rPr>
          <w:b/>
          <w:bCs/>
        </w:rPr>
        <w:t>Yes</w:t>
      </w:r>
      <w:r>
        <w:rPr>
          <w:b/>
          <w:bCs/>
        </w:rPr>
        <w:t xml:space="preserve"> </w:t>
      </w:r>
      <w:r w:rsidRPr="0055642F">
        <w:t>pour démarrer le processus de configuration</w:t>
      </w:r>
    </w:p>
    <w:p w14:paraId="541B90C4" w14:textId="77777777" w:rsidR="0055642F" w:rsidRDefault="0055642F" w:rsidP="007E03BB">
      <w:pPr>
        <w:pStyle w:val="Paragraphedeliste"/>
        <w:numPr>
          <w:ilvl w:val="0"/>
          <w:numId w:val="20"/>
        </w:numPr>
        <w:spacing w:line="360" w:lineRule="auto"/>
        <w:jc w:val="both"/>
      </w:pPr>
      <w:r w:rsidRPr="0055642F">
        <w:t xml:space="preserve">Sur l'écran Windows Server 2016, sélectionnez </w:t>
      </w:r>
      <w:r w:rsidRPr="0055642F">
        <w:rPr>
          <w:b/>
          <w:bCs/>
        </w:rPr>
        <w:t>Install now</w:t>
      </w:r>
    </w:p>
    <w:p w14:paraId="408DA13F" w14:textId="77777777" w:rsidR="0055642F" w:rsidRPr="0055642F" w:rsidRDefault="0055642F" w:rsidP="007E03BB">
      <w:pPr>
        <w:pStyle w:val="Paragraphedeliste"/>
        <w:numPr>
          <w:ilvl w:val="0"/>
          <w:numId w:val="20"/>
        </w:numPr>
        <w:spacing w:line="360" w:lineRule="auto"/>
        <w:jc w:val="both"/>
        <w:rPr>
          <w:b/>
          <w:bCs/>
          <w:lang w:val="en-US"/>
        </w:rPr>
      </w:pPr>
      <w:r w:rsidRPr="002F06B1">
        <w:rPr>
          <w:lang w:val="en-US"/>
        </w:rPr>
        <w:t>Sélectionnons</w:t>
      </w:r>
      <w:r w:rsidRPr="0055642F">
        <w:rPr>
          <w:lang w:val="en-US"/>
        </w:rPr>
        <w:t xml:space="preserve"> </w:t>
      </w:r>
      <w:r w:rsidRPr="0055642F">
        <w:rPr>
          <w:b/>
          <w:bCs/>
          <w:lang w:val="en-US"/>
        </w:rPr>
        <w:t>Download and install updates (recommended)</w:t>
      </w:r>
    </w:p>
    <w:p w14:paraId="146FB2E6" w14:textId="77777777" w:rsidR="0055642F" w:rsidRPr="00A72BF7" w:rsidRDefault="0055642F" w:rsidP="007E03BB">
      <w:pPr>
        <w:pStyle w:val="Paragraphedeliste"/>
        <w:numPr>
          <w:ilvl w:val="0"/>
          <w:numId w:val="20"/>
        </w:numPr>
        <w:spacing w:line="360" w:lineRule="auto"/>
        <w:jc w:val="both"/>
      </w:pPr>
      <w:r w:rsidRPr="0055642F">
        <w:t xml:space="preserve">Le programme d'installation vérifie la configuration de votre appareil, vous devez attendre qu'elle se termine, puis sélectionnez </w:t>
      </w:r>
      <w:r w:rsidRPr="0055642F">
        <w:rPr>
          <w:b/>
          <w:bCs/>
        </w:rPr>
        <w:t>Next</w:t>
      </w:r>
    </w:p>
    <w:p w14:paraId="1C2EE032" w14:textId="77777777" w:rsidR="00A72BF7" w:rsidRDefault="00A72BF7" w:rsidP="007E03BB">
      <w:pPr>
        <w:pStyle w:val="Paragraphedeliste"/>
        <w:numPr>
          <w:ilvl w:val="0"/>
          <w:numId w:val="20"/>
        </w:numPr>
        <w:spacing w:line="360" w:lineRule="auto"/>
        <w:jc w:val="both"/>
      </w:pPr>
      <w:r>
        <w:t xml:space="preserve">Entrons la licence du serveur </w:t>
      </w:r>
    </w:p>
    <w:p w14:paraId="4D5BB24F" w14:textId="77777777" w:rsidR="00A72BF7" w:rsidRDefault="00A72BF7" w:rsidP="007E03BB">
      <w:pPr>
        <w:pStyle w:val="Paragraphedeliste"/>
        <w:numPr>
          <w:ilvl w:val="0"/>
          <w:numId w:val="20"/>
        </w:numPr>
        <w:spacing w:line="360" w:lineRule="auto"/>
        <w:jc w:val="both"/>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Windows Server 2016 Datacenter (Desktop Experience)</w:t>
      </w:r>
      <w:r w:rsidRPr="00A72BF7">
        <w:t xml:space="preserve"> puis sélectionnez </w:t>
      </w:r>
      <w:r w:rsidRPr="00A72BF7">
        <w:rPr>
          <w:b/>
          <w:bCs/>
        </w:rPr>
        <w:t>Next </w:t>
      </w:r>
    </w:p>
    <w:p w14:paraId="51D459DD" w14:textId="77777777" w:rsidR="00A72BF7" w:rsidRDefault="00A72BF7" w:rsidP="005D4C9A">
      <w:pPr>
        <w:pStyle w:val="Paragraphedeliste"/>
        <w:spacing w:line="360" w:lineRule="auto"/>
        <w:jc w:val="both"/>
        <w:rPr>
          <w:b/>
          <w:bCs/>
        </w:rPr>
      </w:pPr>
    </w:p>
    <w:p w14:paraId="5A8852F8" w14:textId="77777777" w:rsidR="00A72BF7" w:rsidRDefault="00A72BF7" w:rsidP="005D4C9A">
      <w:pPr>
        <w:pStyle w:val="Paragraphedeliste"/>
        <w:spacing w:line="360" w:lineRule="auto"/>
        <w:ind w:left="0"/>
        <w:jc w:val="both"/>
        <w:rPr>
          <w:b/>
          <w:bCs/>
        </w:rPr>
      </w:pPr>
      <w:r>
        <w:rPr>
          <w:noProof/>
          <w:lang w:eastAsia="fr-FR"/>
        </w:rPr>
        <w:drawing>
          <wp:inline distT="0" distB="0" distL="0" distR="0" wp14:anchorId="0A55B6F9" wp14:editId="15591CFE">
            <wp:extent cx="5760720" cy="3036498"/>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3183" cy="3037796"/>
                    </a:xfrm>
                    <a:prstGeom prst="rect">
                      <a:avLst/>
                    </a:prstGeom>
                  </pic:spPr>
                </pic:pic>
              </a:graphicData>
            </a:graphic>
          </wp:inline>
        </w:drawing>
      </w:r>
    </w:p>
    <w:p w14:paraId="3AE3CC36" w14:textId="77777777" w:rsidR="00A72BF7" w:rsidRDefault="00A72BF7" w:rsidP="005D4C9A">
      <w:pPr>
        <w:pStyle w:val="Paragraphedeliste"/>
        <w:spacing w:line="360" w:lineRule="auto"/>
        <w:jc w:val="both"/>
        <w:rPr>
          <w:b/>
          <w:bCs/>
        </w:rPr>
      </w:pPr>
    </w:p>
    <w:p w14:paraId="501DFE78" w14:textId="77777777" w:rsidR="00FD675A" w:rsidRDefault="00FD675A" w:rsidP="005D4C9A">
      <w:pPr>
        <w:pStyle w:val="Paragraphedeliste"/>
        <w:spacing w:line="360" w:lineRule="auto"/>
        <w:jc w:val="both"/>
        <w:rPr>
          <w:b/>
          <w:bCs/>
        </w:rPr>
      </w:pPr>
    </w:p>
    <w:p w14:paraId="29B82D0B" w14:textId="77777777" w:rsidR="00FD675A" w:rsidRDefault="00FD675A" w:rsidP="007E03BB">
      <w:pPr>
        <w:pStyle w:val="Paragraphedeliste"/>
        <w:numPr>
          <w:ilvl w:val="0"/>
          <w:numId w:val="20"/>
        </w:numPr>
        <w:spacing w:line="360" w:lineRule="auto"/>
        <w:jc w:val="both"/>
      </w:pPr>
      <w:r>
        <w:lastRenderedPageBreak/>
        <w:t>S</w:t>
      </w:r>
      <w:r w:rsidRPr="00FD675A">
        <w:t>électionn</w:t>
      </w:r>
      <w:r>
        <w:t>ons</w:t>
      </w:r>
      <w:r w:rsidRPr="00FD675A">
        <w:t xml:space="preserve"> </w:t>
      </w:r>
      <w:r w:rsidRPr="00FD675A">
        <w:rPr>
          <w:b/>
          <w:bCs/>
        </w:rPr>
        <w:t>Accept</w:t>
      </w:r>
      <w:r w:rsidRPr="00FD675A">
        <w:t xml:space="preserve"> pour accepter les termes de </w:t>
      </w:r>
      <w:r>
        <w:t>n</w:t>
      </w:r>
      <w:r w:rsidRPr="00FD675A">
        <w:t>otre contrat de licence</w:t>
      </w:r>
    </w:p>
    <w:p w14:paraId="19A4C49B" w14:textId="77777777" w:rsidR="00FD675A" w:rsidRDefault="00FD675A" w:rsidP="007E03BB">
      <w:pPr>
        <w:pStyle w:val="Paragraphedeliste"/>
        <w:numPr>
          <w:ilvl w:val="0"/>
          <w:numId w:val="20"/>
        </w:numPr>
        <w:spacing w:line="360" w:lineRule="auto"/>
        <w:jc w:val="both"/>
      </w:pPr>
      <w:r w:rsidRPr="00FD675A">
        <w:t>Sélectionn</w:t>
      </w:r>
      <w:r>
        <w:t>ons</w:t>
      </w:r>
      <w:r w:rsidRPr="00FD675A">
        <w:t xml:space="preserve"> </w:t>
      </w:r>
      <w:r w:rsidRPr="00FD675A">
        <w:rPr>
          <w:b/>
          <w:bCs/>
        </w:rPr>
        <w:t>Keep personal files and apps</w:t>
      </w:r>
      <w:r w:rsidRPr="00FD675A">
        <w:t xml:space="preserve"> pour choisir d'effectuer une mise à niveau sur place, puis sélectionn</w:t>
      </w:r>
      <w:r>
        <w:t>ons</w:t>
      </w:r>
      <w:r w:rsidRPr="00FD675A">
        <w:rPr>
          <w:b/>
          <w:bCs/>
        </w:rPr>
        <w:t xml:space="preserve"> Next</w:t>
      </w:r>
      <w:r>
        <w:t>.</w:t>
      </w:r>
    </w:p>
    <w:p w14:paraId="61173E55" w14:textId="77777777" w:rsidR="00D3310A" w:rsidRPr="00D3310A" w:rsidRDefault="00FD675A" w:rsidP="007E03BB">
      <w:pPr>
        <w:pStyle w:val="Paragraphedeliste"/>
        <w:numPr>
          <w:ilvl w:val="0"/>
          <w:numId w:val="20"/>
        </w:numPr>
        <w:spacing w:line="360" w:lineRule="auto"/>
        <w:jc w:val="both"/>
      </w:pPr>
      <w:r w:rsidRPr="00FD675A">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14:paraId="53BF1C6B" w14:textId="77777777" w:rsidR="00D3310A" w:rsidRDefault="00D3310A" w:rsidP="005D4C9A">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14:paraId="65B21108" w14:textId="77777777" w:rsidR="00D3310A" w:rsidRDefault="00D3310A" w:rsidP="005D4C9A">
      <w:pPr>
        <w:spacing w:line="360" w:lineRule="auto"/>
        <w:jc w:val="both"/>
      </w:pPr>
      <w:r>
        <w:rPr>
          <w:noProof/>
          <w:lang w:eastAsia="fr-FR"/>
        </w:rPr>
        <w:drawing>
          <wp:inline distT="0" distB="0" distL="0" distR="0" wp14:anchorId="16B9E809" wp14:editId="750757BD">
            <wp:extent cx="5686425" cy="2096135"/>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86425" cy="2096135"/>
                    </a:xfrm>
                    <a:prstGeom prst="rect">
                      <a:avLst/>
                    </a:prstGeom>
                  </pic:spPr>
                </pic:pic>
              </a:graphicData>
            </a:graphic>
          </wp:inline>
        </w:drawing>
      </w:r>
    </w:p>
    <w:p w14:paraId="7B4449C7" w14:textId="77777777" w:rsidR="00D3310A" w:rsidRDefault="00D3310A" w:rsidP="005D4C9A">
      <w:pPr>
        <w:spacing w:line="360" w:lineRule="auto"/>
        <w:jc w:val="both"/>
      </w:pPr>
      <w:r w:rsidRPr="00D3310A">
        <w:t xml:space="preserve">Une fois la mise à niveau terminée, </w:t>
      </w:r>
      <w:r>
        <w:t>nous pouvons n</w:t>
      </w:r>
      <w:r w:rsidRPr="00D3310A">
        <w:t>ous assurer que la mise à niveau vers Windows Server 2016 a réussi</w:t>
      </w:r>
      <w:r>
        <w:t> :</w:t>
      </w:r>
    </w:p>
    <w:p w14:paraId="05CF4A63" w14:textId="77777777" w:rsidR="00D3310A" w:rsidRPr="008E2E52" w:rsidRDefault="00D3310A" w:rsidP="007E03BB">
      <w:pPr>
        <w:pStyle w:val="Paragraphedeliste"/>
        <w:numPr>
          <w:ilvl w:val="0"/>
          <w:numId w:val="63"/>
        </w:numPr>
        <w:spacing w:line="360" w:lineRule="auto"/>
        <w:jc w:val="both"/>
      </w:pPr>
      <w:r w:rsidRPr="00D3310A">
        <w:t>Ouvr</w:t>
      </w:r>
      <w:r>
        <w:t>ons</w:t>
      </w:r>
      <w:r w:rsidRPr="00D3310A">
        <w:t xml:space="preserve"> l'Éditeur du Registre, accéd</w:t>
      </w:r>
      <w:r>
        <w:t>ons</w:t>
      </w:r>
      <w:r w:rsidRPr="00D3310A">
        <w:t xml:space="preserve"> à la </w:t>
      </w:r>
      <w:r w:rsidRPr="00C9398E">
        <w:rPr>
          <w:szCs w:val="24"/>
        </w:rPr>
        <w:t xml:space="preserve">ruche </w:t>
      </w:r>
      <w:r w:rsidRPr="00C9398E">
        <w:rPr>
          <w:b/>
          <w:bCs/>
          <w:szCs w:val="24"/>
        </w:rPr>
        <w:t>HKEY_LOCAL_MACHINE \ SOFTWARE \ Microsoft \ WindowsNT \ CurrentVersion</w:t>
      </w:r>
      <w:r w:rsidRPr="00D3310A">
        <w:t xml:space="preserve"> et affich</w:t>
      </w:r>
      <w:r>
        <w:t xml:space="preserve">ons </w:t>
      </w:r>
      <w:r w:rsidRPr="00D3310A">
        <w:t xml:space="preserve">le </w:t>
      </w:r>
      <w:r w:rsidRPr="00C9398E">
        <w:rPr>
          <w:b/>
          <w:bCs/>
        </w:rPr>
        <w:t>ProductName.</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C9398E">
        <w:rPr>
          <w:b/>
          <w:bCs/>
        </w:rPr>
        <w:t>Windows Server 2016 Datacenter.</w:t>
      </w:r>
    </w:p>
    <w:p w14:paraId="7C656B70" w14:textId="361AC893" w:rsidR="008E2E52" w:rsidRDefault="00130CC6" w:rsidP="007E03BB">
      <w:pPr>
        <w:pStyle w:val="Titre4"/>
        <w:numPr>
          <w:ilvl w:val="0"/>
          <w:numId w:val="62"/>
        </w:numPr>
        <w:spacing w:line="360" w:lineRule="auto"/>
        <w:jc w:val="both"/>
      </w:pPr>
      <w:r>
        <w:t>Installation</w:t>
      </w:r>
      <w:r w:rsidR="00D37F8D">
        <w:t xml:space="preserve"> et configuration d</w:t>
      </w:r>
      <w:r w:rsidR="00C87640">
        <w:t xml:space="preserve">u serveur  </w:t>
      </w:r>
      <w:r w:rsidR="00180D1E">
        <w:t xml:space="preserve"> </w:t>
      </w:r>
    </w:p>
    <w:p w14:paraId="401755BF" w14:textId="77777777" w:rsidR="00954A9B" w:rsidRPr="00C9398E" w:rsidRDefault="00954A9B" w:rsidP="00C9398E">
      <w:pPr>
        <w:pStyle w:val="Titre"/>
        <w:spacing w:line="360" w:lineRule="auto"/>
      </w:pPr>
      <w:r w:rsidRPr="00C9398E">
        <w:t>Configuration</w:t>
      </w:r>
      <w:r w:rsidR="00EE31C2" w:rsidRPr="00C9398E">
        <w:t xml:space="preserve"> réseau</w:t>
      </w:r>
      <w:r w:rsidRPr="00C9398E">
        <w:t xml:space="preserve"> de </w:t>
      </w:r>
      <w:r w:rsidR="007C56BC" w:rsidRPr="00C9398E">
        <w:t>IDRAC</w:t>
      </w:r>
      <w:r w:rsidRPr="00C9398E">
        <w:t xml:space="preserve"> </w:t>
      </w:r>
    </w:p>
    <w:p w14:paraId="5A415C8C" w14:textId="77777777" w:rsidR="007C56BC" w:rsidRDefault="00954A9B" w:rsidP="00C9398E">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 xml:space="preserve">intégré Dell (iDRAC) est conçu pour plus </w:t>
      </w:r>
      <w:r>
        <w:rPr>
          <w:shd w:val="clear" w:color="auto" w:fill="FFFFFF"/>
        </w:rPr>
        <w:t>productivité et</w:t>
      </w:r>
      <w:r w:rsidR="00EE31C2">
        <w:rPr>
          <w:shd w:val="clear" w:color="auto" w:fill="FFFFFF"/>
        </w:rPr>
        <w:t xml:space="preserve"> pour améliorer</w:t>
      </w:r>
      <w:r>
        <w:rPr>
          <w:rFonts w:hint="cs"/>
          <w:shd w:val="clear" w:color="auto" w:fill="FFFFFF"/>
        </w:rPr>
        <w:t xml:space="preserve"> la disponibilité globale des systèmes Dell</w:t>
      </w:r>
      <w:r w:rsidR="00EE31C2">
        <w:rPr>
          <w:shd w:val="clear" w:color="auto" w:fill="FFFFFF"/>
        </w:rPr>
        <w:t xml:space="preserve"> à travers une interface web.</w:t>
      </w:r>
      <w:r>
        <w:rPr>
          <w:rFonts w:hint="cs"/>
          <w:shd w:val="clear" w:color="auto" w:fill="FFFFFF"/>
        </w:rPr>
        <w:t> L'iDRAC aide à gérer le système à distance et réduit le besoin d'accès physique au système.</w:t>
      </w:r>
      <w:r w:rsidR="00EE31C2">
        <w:rPr>
          <w:shd w:val="clear" w:color="auto" w:fill="FFFFFF"/>
        </w:rPr>
        <w:t xml:space="preserve"> </w:t>
      </w:r>
      <w:r w:rsidR="007C56BC">
        <w:rPr>
          <w:shd w:val="clear" w:color="auto" w:fill="FFFFFF"/>
        </w:rPr>
        <w:t>Pour ce faire nous allons configurer un adresse réseau au serveur :</w:t>
      </w:r>
    </w:p>
    <w:p w14:paraId="188850BC" w14:textId="77777777" w:rsidR="00954A9B" w:rsidRDefault="007C56BC" w:rsidP="007E03BB">
      <w:pPr>
        <w:pStyle w:val="Paragraphedeliste"/>
        <w:numPr>
          <w:ilvl w:val="0"/>
          <w:numId w:val="21"/>
        </w:numPr>
        <w:spacing w:line="360" w:lineRule="auto"/>
        <w:jc w:val="both"/>
        <w:rPr>
          <w:shd w:val="clear" w:color="auto" w:fill="FFFFFF"/>
        </w:rPr>
      </w:pPr>
      <w:r>
        <w:rPr>
          <w:shd w:val="clear" w:color="auto" w:fill="FFFFFF"/>
        </w:rPr>
        <w:lastRenderedPageBreak/>
        <w:t>Au démarrage du serveur Appuyons sur F2 pendant l’autotest :</w:t>
      </w:r>
    </w:p>
    <w:p w14:paraId="408E0906" w14:textId="77777777" w:rsidR="007C56BC" w:rsidRDefault="007C56BC" w:rsidP="005D4C9A">
      <w:pPr>
        <w:pStyle w:val="Paragraphedeliste"/>
        <w:spacing w:line="360" w:lineRule="auto"/>
        <w:ind w:left="795"/>
        <w:jc w:val="both"/>
        <w:rPr>
          <w:shd w:val="clear" w:color="auto" w:fill="FFFFFF"/>
        </w:rPr>
      </w:pPr>
      <w:r>
        <w:rPr>
          <w:noProof/>
          <w:lang w:eastAsia="fr-FR"/>
        </w:rPr>
        <w:drawing>
          <wp:inline distT="0" distB="0" distL="0" distR="0" wp14:anchorId="35BDEFE3" wp14:editId="52A8A59D">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14:paraId="23FD0505" w14:textId="77777777" w:rsidR="007C56BC" w:rsidRDefault="007C56BC" w:rsidP="005D4C9A">
      <w:pPr>
        <w:pStyle w:val="Paragraphedeliste"/>
        <w:spacing w:line="360" w:lineRule="auto"/>
        <w:ind w:left="795"/>
        <w:jc w:val="both"/>
        <w:rPr>
          <w:shd w:val="clear" w:color="auto" w:fill="FFFFFF"/>
        </w:rPr>
      </w:pPr>
    </w:p>
    <w:p w14:paraId="3CB6627D" w14:textId="77777777" w:rsidR="00180D1E" w:rsidRDefault="007C56BC" w:rsidP="007E03BB">
      <w:pPr>
        <w:pStyle w:val="Paragraphedeliste"/>
        <w:numPr>
          <w:ilvl w:val="0"/>
          <w:numId w:val="21"/>
        </w:numPr>
        <w:spacing w:line="360" w:lineRule="auto"/>
        <w:jc w:val="both"/>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r w:rsidRPr="007C56BC">
        <w:rPr>
          <w:b/>
        </w:rPr>
        <w:t>iDRAC</w:t>
      </w:r>
      <w:r w:rsidRPr="007C56BC">
        <w:rPr>
          <w:rFonts w:hint="cs"/>
          <w:b/>
        </w:rPr>
        <w:t xml:space="preserve"> Settings</w:t>
      </w:r>
      <w:r w:rsidRPr="007C56BC">
        <w:rPr>
          <w:rFonts w:hint="cs"/>
          <w:shd w:val="clear" w:color="auto" w:fill="FFFFFF"/>
        </w:rPr>
        <w:t xml:space="preserve">. </w:t>
      </w:r>
      <w:r w:rsidRPr="007C56BC">
        <w:rPr>
          <w:rFonts w:hint="cs"/>
        </w:rPr>
        <w:t>La page Paramètres iDRAC s'affiche.</w:t>
      </w:r>
    </w:p>
    <w:p w14:paraId="3BED2ECD" w14:textId="77777777" w:rsidR="007C56BC" w:rsidRPr="007C56BC" w:rsidRDefault="007C56BC" w:rsidP="007E03BB">
      <w:pPr>
        <w:pStyle w:val="Paragraphedeliste"/>
        <w:numPr>
          <w:ilvl w:val="0"/>
          <w:numId w:val="21"/>
        </w:numPr>
        <w:jc w:val="both"/>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La page réseau s'affiche</w:t>
      </w:r>
    </w:p>
    <w:p w14:paraId="15293CB3" w14:textId="77777777" w:rsidR="007C56BC" w:rsidRDefault="007C56BC" w:rsidP="005D4C9A">
      <w:pPr>
        <w:pStyle w:val="Paragraphedeliste"/>
        <w:ind w:left="795"/>
        <w:jc w:val="both"/>
      </w:pPr>
    </w:p>
    <w:p w14:paraId="6A0A6AC7" w14:textId="77777777" w:rsidR="00FE2538" w:rsidRDefault="00933727" w:rsidP="005D4C9A">
      <w:pPr>
        <w:pStyle w:val="Paragraphedeliste"/>
        <w:spacing w:line="360" w:lineRule="auto"/>
        <w:ind w:left="0"/>
        <w:jc w:val="both"/>
      </w:pPr>
      <w:r w:rsidRPr="00933727">
        <w:rPr>
          <w:noProof/>
          <w:lang w:eastAsia="fr-FR"/>
        </w:rPr>
        <w:drawing>
          <wp:inline distT="0" distB="0" distL="0" distR="0" wp14:anchorId="2AE6632F" wp14:editId="6377D22C">
            <wp:extent cx="5760439" cy="3571875"/>
            <wp:effectExtent l="0" t="0" r="0" b="0"/>
            <wp:docPr id="45" name="Image 45" descr="C:\Users\augustin.kpalou\Pictures\Screenshots\modifivation\reca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ugustin.kpalou\Pictures\Screenshots\modifivation\reca1 (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5322" cy="3574903"/>
                    </a:xfrm>
                    <a:prstGeom prst="rect">
                      <a:avLst/>
                    </a:prstGeom>
                    <a:noFill/>
                    <a:ln>
                      <a:noFill/>
                    </a:ln>
                  </pic:spPr>
                </pic:pic>
              </a:graphicData>
            </a:graphic>
          </wp:inline>
        </w:drawing>
      </w:r>
    </w:p>
    <w:p w14:paraId="2CAF46A3" w14:textId="77777777" w:rsidR="005F10B2" w:rsidRPr="005F10B2" w:rsidRDefault="005F10B2" w:rsidP="005D4C9A">
      <w:pPr>
        <w:pStyle w:val="Paragraphedeliste"/>
        <w:jc w:val="both"/>
      </w:pPr>
    </w:p>
    <w:p w14:paraId="5B3595BC" w14:textId="77777777" w:rsidR="007C56BC" w:rsidRPr="00FE2538" w:rsidRDefault="00090107" w:rsidP="007E03BB">
      <w:pPr>
        <w:pStyle w:val="Paragraphedeliste"/>
        <w:numPr>
          <w:ilvl w:val="0"/>
          <w:numId w:val="22"/>
        </w:numPr>
        <w:jc w:val="both"/>
      </w:pPr>
      <w:r>
        <w:rPr>
          <w:shd w:val="clear" w:color="auto" w:fill="FFFFFF"/>
        </w:rPr>
        <w:t xml:space="preserve">Spécifions </w:t>
      </w:r>
      <w:r w:rsidRPr="007C56BC">
        <w:rPr>
          <w:shd w:val="clear" w:color="auto" w:fill="FFFFFF"/>
        </w:rPr>
        <w:t>les</w:t>
      </w:r>
      <w:r w:rsidR="007C56BC"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r w:rsidRPr="00090107">
        <w:rPr>
          <w:rFonts w:cs="Cordia New"/>
          <w:b/>
          <w:color w:val="444444"/>
          <w:sz w:val="21"/>
          <w:szCs w:val="21"/>
          <w:shd w:val="clear" w:color="auto" w:fill="FFFFFF"/>
        </w:rPr>
        <w:t>Enable NIC</w:t>
      </w:r>
    </w:p>
    <w:p w14:paraId="31BE21D1" w14:textId="77777777" w:rsidR="00FE2538" w:rsidRPr="00090107" w:rsidRDefault="00FE2538" w:rsidP="005D4C9A">
      <w:pPr>
        <w:pStyle w:val="Paragraphedeliste"/>
        <w:jc w:val="both"/>
      </w:pPr>
    </w:p>
    <w:p w14:paraId="66242491" w14:textId="77777777" w:rsidR="00090107" w:rsidRDefault="00933727" w:rsidP="005D4C9A">
      <w:pPr>
        <w:pStyle w:val="Paragraphedeliste"/>
        <w:ind w:left="0"/>
        <w:jc w:val="both"/>
      </w:pPr>
      <w:r w:rsidRPr="00933727">
        <w:rPr>
          <w:noProof/>
          <w:lang w:eastAsia="fr-FR"/>
        </w:rPr>
        <w:lastRenderedPageBreak/>
        <w:drawing>
          <wp:inline distT="0" distB="0" distL="0" distR="0" wp14:anchorId="06C6C27F" wp14:editId="122033D1">
            <wp:extent cx="5760720" cy="3872626"/>
            <wp:effectExtent l="0" t="0" r="0" b="0"/>
            <wp:docPr id="46" name="Image 46" descr="C:\Users\augustin.kpalou\Pictures\Screenshots\modifivation\reca2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ugustin.kpalou\Pictures\Screenshots\modifivation\reca2 (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720" cy="3872626"/>
                    </a:xfrm>
                    <a:prstGeom prst="rect">
                      <a:avLst/>
                    </a:prstGeom>
                    <a:noFill/>
                    <a:ln>
                      <a:noFill/>
                    </a:ln>
                  </pic:spPr>
                </pic:pic>
              </a:graphicData>
            </a:graphic>
          </wp:inline>
        </w:drawing>
      </w:r>
    </w:p>
    <w:p w14:paraId="139BC01F" w14:textId="77777777" w:rsidR="00090107" w:rsidRDefault="00090107" w:rsidP="005D4C9A">
      <w:pPr>
        <w:jc w:val="both"/>
      </w:pPr>
    </w:p>
    <w:p w14:paraId="592618E3" w14:textId="77777777" w:rsidR="00090107" w:rsidRPr="00090107" w:rsidRDefault="00090107" w:rsidP="007E03BB">
      <w:pPr>
        <w:pStyle w:val="Paragraphedeliste"/>
        <w:numPr>
          <w:ilvl w:val="0"/>
          <w:numId w:val="22"/>
        </w:numPr>
        <w:jc w:val="both"/>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14:paraId="25959C13" w14:textId="77777777" w:rsidR="00090107" w:rsidRPr="00090107" w:rsidRDefault="00090107" w:rsidP="005D4C9A">
      <w:pPr>
        <w:pStyle w:val="Paragraphedeliste"/>
        <w:jc w:val="both"/>
      </w:pPr>
    </w:p>
    <w:p w14:paraId="7791560C" w14:textId="77777777" w:rsidR="00090107" w:rsidRDefault="00090107" w:rsidP="005D4C9A">
      <w:pPr>
        <w:pStyle w:val="Paragraphedeliste"/>
        <w:spacing w:line="360" w:lineRule="auto"/>
        <w:ind w:left="0"/>
        <w:jc w:val="both"/>
      </w:pPr>
      <w:r>
        <w:rPr>
          <w:noProof/>
          <w:lang w:eastAsia="fr-FR"/>
        </w:rPr>
        <w:drawing>
          <wp:inline distT="0" distB="0" distL="0" distR="0" wp14:anchorId="78709CCF" wp14:editId="133CA0C5">
            <wp:extent cx="5868670" cy="3391786"/>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60085" cy="3444619"/>
                    </a:xfrm>
                    <a:prstGeom prst="rect">
                      <a:avLst/>
                    </a:prstGeom>
                    <a:noFill/>
                    <a:ln>
                      <a:noFill/>
                    </a:ln>
                  </pic:spPr>
                </pic:pic>
              </a:graphicData>
            </a:graphic>
          </wp:inline>
        </w:drawing>
      </w:r>
    </w:p>
    <w:p w14:paraId="1D9EFFB3" w14:textId="77777777" w:rsidR="00B57FF5" w:rsidRDefault="00B57FF5" w:rsidP="005D4C9A">
      <w:pPr>
        <w:pStyle w:val="Paragraphedeliste"/>
        <w:spacing w:line="360" w:lineRule="auto"/>
        <w:ind w:left="360"/>
        <w:jc w:val="both"/>
      </w:pPr>
    </w:p>
    <w:p w14:paraId="77C43AE2" w14:textId="77777777" w:rsidR="00090107" w:rsidRPr="003E190E" w:rsidRDefault="003E190E" w:rsidP="007E03BB">
      <w:pPr>
        <w:pStyle w:val="Paragraphedeliste"/>
        <w:numPr>
          <w:ilvl w:val="0"/>
          <w:numId w:val="22"/>
        </w:numPr>
        <w:spacing w:line="360" w:lineRule="auto"/>
        <w:jc w:val="both"/>
        <w:rPr>
          <w:szCs w:val="24"/>
        </w:rPr>
      </w:pPr>
      <w:r w:rsidRPr="003E190E">
        <w:rPr>
          <w:rFonts w:cs="Cordia New"/>
          <w:color w:val="444444"/>
          <w:szCs w:val="24"/>
          <w:shd w:val="clear" w:color="auto" w:fill="FFFFFF"/>
        </w:rPr>
        <w:lastRenderedPageBreak/>
        <w:t>Cliquons sur</w:t>
      </w:r>
      <w:r w:rsidR="00090107"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puis sur </w:t>
      </w:r>
      <w:r>
        <w:rPr>
          <w:rStyle w:val="lev"/>
          <w:rFonts w:cs="Cordia New"/>
          <w:color w:val="444444"/>
          <w:szCs w:val="24"/>
          <w:shd w:val="clear" w:color="auto" w:fill="FFFFFF"/>
        </w:rPr>
        <w:t>Yes</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14:paraId="3E13ED88" w14:textId="77777777" w:rsidR="003E190E" w:rsidRDefault="00B57FF5" w:rsidP="005D4C9A">
      <w:pPr>
        <w:pStyle w:val="Paragraphedeliste"/>
        <w:spacing w:line="360" w:lineRule="auto"/>
        <w:ind w:left="0"/>
        <w:jc w:val="both"/>
        <w:rPr>
          <w:szCs w:val="24"/>
        </w:rPr>
      </w:pPr>
      <w:r w:rsidRPr="00B57FF5">
        <w:rPr>
          <w:noProof/>
          <w:szCs w:val="24"/>
          <w:lang w:eastAsia="fr-FR"/>
        </w:rPr>
        <w:drawing>
          <wp:inline distT="0" distB="0" distL="0" distR="0" wp14:anchorId="17F06AE1" wp14:editId="7D40EDE3">
            <wp:extent cx="5752214" cy="3873500"/>
            <wp:effectExtent l="0" t="0" r="1270" b="0"/>
            <wp:docPr id="47" name="Image 47" descr="C:\Users\augustin.kpalou\Pictures\Screenshots\modifivation\reca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ugustin.kpalou\Pictures\Screenshots\modifivation\reca3 (2).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9097" cy="3878135"/>
                    </a:xfrm>
                    <a:prstGeom prst="rect">
                      <a:avLst/>
                    </a:prstGeom>
                    <a:noFill/>
                    <a:ln>
                      <a:noFill/>
                    </a:ln>
                  </pic:spPr>
                </pic:pic>
              </a:graphicData>
            </a:graphic>
          </wp:inline>
        </w:drawing>
      </w:r>
    </w:p>
    <w:p w14:paraId="1D8C56F2" w14:textId="77777777" w:rsidR="00D37F8D" w:rsidRDefault="00D37F8D" w:rsidP="005D4C9A">
      <w:pPr>
        <w:pStyle w:val="Paragraphedeliste"/>
        <w:spacing w:line="360" w:lineRule="auto"/>
        <w:jc w:val="both"/>
        <w:rPr>
          <w:szCs w:val="24"/>
        </w:rPr>
      </w:pPr>
    </w:p>
    <w:p w14:paraId="2BF041E8" w14:textId="77777777" w:rsidR="00D37F8D" w:rsidRDefault="00D37F8D" w:rsidP="005D4C9A">
      <w:pPr>
        <w:pStyle w:val="Paragraphedeliste"/>
        <w:spacing w:line="360" w:lineRule="auto"/>
        <w:jc w:val="both"/>
        <w:rPr>
          <w:szCs w:val="24"/>
        </w:rPr>
      </w:pPr>
    </w:p>
    <w:p w14:paraId="3B1D1967" w14:textId="77777777" w:rsidR="00D37F8D" w:rsidRDefault="00B57FF5" w:rsidP="005D4C9A">
      <w:pPr>
        <w:pStyle w:val="Paragraphedeliste"/>
        <w:spacing w:line="360" w:lineRule="auto"/>
        <w:ind w:left="0"/>
        <w:jc w:val="both"/>
        <w:rPr>
          <w:szCs w:val="24"/>
        </w:rPr>
      </w:pPr>
      <w:r w:rsidRPr="00B57FF5">
        <w:rPr>
          <w:noProof/>
          <w:szCs w:val="24"/>
          <w:lang w:eastAsia="fr-FR"/>
        </w:rPr>
        <w:lastRenderedPageBreak/>
        <w:drawing>
          <wp:inline distT="0" distB="0" distL="0" distR="0" wp14:anchorId="3EF3077D" wp14:editId="0C732127">
            <wp:extent cx="5693410" cy="3898900"/>
            <wp:effectExtent l="0" t="0" r="2540" b="6350"/>
            <wp:docPr id="48" name="Image 48" descr="C:\Users\augustin.kpalou\Pictures\Screenshots\modifivation\reca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ugustin.kpalou\Pictures\Screenshots\modifivation\reca4 (2).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93410" cy="3898900"/>
                    </a:xfrm>
                    <a:prstGeom prst="rect">
                      <a:avLst/>
                    </a:prstGeom>
                    <a:noFill/>
                    <a:ln>
                      <a:noFill/>
                    </a:ln>
                  </pic:spPr>
                </pic:pic>
              </a:graphicData>
            </a:graphic>
          </wp:inline>
        </w:drawing>
      </w:r>
    </w:p>
    <w:p w14:paraId="66646021" w14:textId="77777777" w:rsidR="003E190E" w:rsidRDefault="003E190E" w:rsidP="005D4C9A">
      <w:pPr>
        <w:spacing w:line="360" w:lineRule="auto"/>
        <w:jc w:val="both"/>
        <w:rPr>
          <w:noProof/>
          <w:lang w:eastAsia="fr-FR"/>
        </w:rPr>
      </w:pPr>
      <w:r w:rsidRPr="00EA7C74">
        <w:rPr>
          <w:rStyle w:val="lev"/>
          <w:rFonts w:cs="Cordia New" w:hint="cs"/>
          <w:b w:val="0"/>
          <w:color w:val="444444"/>
          <w:spacing w:val="3"/>
          <w:szCs w:val="24"/>
          <w:shd w:val="clear" w:color="auto" w:fill="FFFFFF"/>
        </w:rPr>
        <w:t>La configuration iDRAC est maintenant terminée</w:t>
      </w:r>
      <w:r w:rsidRPr="00EA7C74">
        <w:rPr>
          <w:rStyle w:val="lev"/>
          <w:rFonts w:cs="Cordia New" w:hint="cs"/>
          <w:color w:val="444444"/>
          <w:spacing w:val="3"/>
          <w:szCs w:val="24"/>
          <w:shd w:val="clear" w:color="auto" w:fill="FFFFFF"/>
        </w:rPr>
        <w:t>. </w:t>
      </w:r>
      <w:r w:rsidRPr="00EA7C74">
        <w:rPr>
          <w:rFonts w:cs="Cordia New" w:hint="cs"/>
          <w:color w:val="444444"/>
          <w:spacing w:val="3"/>
          <w:szCs w:val="24"/>
          <w:shd w:val="clear" w:color="auto" w:fill="FFFFFF"/>
        </w:rPr>
        <w:t xml:space="preserve">L'interface utilisateur Web iDRAC est désormais accessible avec n'importe quel navigateur pris en charge (IE, Firefox, Chrome, Safari). Dans notre </w:t>
      </w:r>
      <w:r w:rsidR="00D37F8D" w:rsidRPr="00EA7C74">
        <w:rPr>
          <w:rFonts w:cs="Cordia New"/>
          <w:color w:val="444444"/>
          <w:spacing w:val="3"/>
          <w:szCs w:val="24"/>
          <w:shd w:val="clear" w:color="auto" w:fill="FFFFFF"/>
        </w:rPr>
        <w:t>cas,</w:t>
      </w:r>
      <w:r w:rsidRPr="00EA7C74">
        <w:rPr>
          <w:rFonts w:cs="Cordia New" w:hint="cs"/>
          <w:color w:val="444444"/>
          <w:spacing w:val="3"/>
          <w:szCs w:val="24"/>
          <w:shd w:val="clear" w:color="auto" w:fill="FFFFFF"/>
        </w:rPr>
        <w:t xml:space="preserve"> </w:t>
      </w:r>
      <w:r w:rsidRPr="00EA7C74">
        <w:rPr>
          <w:rFonts w:cs="Cordia New"/>
          <w:color w:val="444444"/>
          <w:spacing w:val="3"/>
          <w:szCs w:val="24"/>
          <w:shd w:val="clear" w:color="auto" w:fill="FFFFFF"/>
        </w:rPr>
        <w:t>L’iDRAC</w:t>
      </w:r>
      <w:r w:rsidRPr="00EA7C74">
        <w:rPr>
          <w:rFonts w:cs="Cordia New" w:hint="cs"/>
          <w:color w:val="444444"/>
          <w:spacing w:val="3"/>
          <w:szCs w:val="24"/>
          <w:shd w:val="clear" w:color="auto" w:fill="FFFFFF"/>
        </w:rPr>
        <w:t xml:space="preserve"> répond sur l'IP</w:t>
      </w:r>
      <w:r w:rsidRPr="00EA7C74">
        <w:rPr>
          <w:rFonts w:cs="Cordia New"/>
          <w:color w:val="444444"/>
          <w:spacing w:val="3"/>
          <w:szCs w:val="24"/>
          <w:shd w:val="clear" w:color="auto" w:fill="FFFFFF"/>
        </w:rPr>
        <w:t xml:space="preserve"> « 192.168.0.120</w:t>
      </w:r>
      <w:r w:rsidRPr="00EA7C74">
        <w:rPr>
          <w:rFonts w:cs="Cordia New" w:hint="cs"/>
          <w:color w:val="444444"/>
          <w:spacing w:val="3"/>
          <w:szCs w:val="24"/>
          <w:shd w:val="clear" w:color="auto" w:fill="FFFFFF"/>
        </w:rPr>
        <w:t>»</w:t>
      </w:r>
      <w:r w:rsidR="00D37F8D" w:rsidRPr="00D37F8D">
        <w:rPr>
          <w:noProof/>
          <w:lang w:eastAsia="fr-FR"/>
        </w:rPr>
        <w:t xml:space="preserve"> </w:t>
      </w:r>
      <w:r w:rsidR="00EA7C74">
        <w:rPr>
          <w:noProof/>
          <w:lang w:eastAsia="fr-FR"/>
        </w:rPr>
        <w:t xml:space="preserve"> </w:t>
      </w:r>
    </w:p>
    <w:p w14:paraId="33C8B86B" w14:textId="77777777" w:rsidR="00D37F8D" w:rsidRDefault="00D37F8D" w:rsidP="005D4C9A">
      <w:pPr>
        <w:pStyle w:val="Paragraphedeliste"/>
        <w:spacing w:line="360" w:lineRule="auto"/>
        <w:ind w:left="0"/>
        <w:jc w:val="both"/>
        <w:rPr>
          <w:rFonts w:cs="Cordia New"/>
          <w:color w:val="444444"/>
          <w:spacing w:val="3"/>
          <w:szCs w:val="24"/>
          <w:shd w:val="clear" w:color="auto" w:fill="FFFFFF"/>
        </w:rPr>
      </w:pPr>
      <w:r w:rsidRPr="00D37F8D">
        <w:rPr>
          <w:rFonts w:cs="Cordia New"/>
          <w:noProof/>
          <w:color w:val="444444"/>
          <w:spacing w:val="3"/>
          <w:szCs w:val="24"/>
          <w:shd w:val="clear" w:color="auto" w:fill="FFFFFF"/>
          <w:lang w:eastAsia="fr-FR"/>
        </w:rPr>
        <w:drawing>
          <wp:inline distT="0" distB="0" distL="0" distR="0" wp14:anchorId="37CB875F" wp14:editId="161515D1">
            <wp:extent cx="5879805" cy="3114040"/>
            <wp:effectExtent l="0" t="0" r="6985" b="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91813" cy="3120399"/>
                    </a:xfrm>
                    <a:prstGeom prst="rect">
                      <a:avLst/>
                    </a:prstGeom>
                    <a:noFill/>
                    <a:ln>
                      <a:noFill/>
                    </a:ln>
                  </pic:spPr>
                </pic:pic>
              </a:graphicData>
            </a:graphic>
          </wp:inline>
        </w:drawing>
      </w:r>
    </w:p>
    <w:p w14:paraId="3267B8F8" w14:textId="77777777" w:rsidR="00C9398E" w:rsidRDefault="00C9398E" w:rsidP="00C9398E">
      <w:pPr>
        <w:pStyle w:val="Titre"/>
        <w:jc w:val="both"/>
      </w:pPr>
    </w:p>
    <w:p w14:paraId="36579FF6" w14:textId="786E16A5" w:rsidR="00C87640" w:rsidRPr="00C87640" w:rsidRDefault="00C87640" w:rsidP="00C9398E">
      <w:pPr>
        <w:pStyle w:val="Titre"/>
        <w:spacing w:line="360" w:lineRule="auto"/>
        <w:jc w:val="both"/>
      </w:pPr>
      <w:r>
        <w:lastRenderedPageBreak/>
        <w:t xml:space="preserve">Déploiement de Windows server 2016 en utilisant </w:t>
      </w:r>
      <w:r w:rsidRPr="00C87640">
        <w:t>Lifecycle Controller</w:t>
      </w:r>
    </w:p>
    <w:p w14:paraId="5AA077F5" w14:textId="77777777" w:rsidR="003E190E" w:rsidRDefault="00EA7C74" w:rsidP="00C9398E">
      <w:pPr>
        <w:spacing w:line="360" w:lineRule="auto"/>
        <w:jc w:val="both"/>
        <w:rPr>
          <w:shd w:val="clear" w:color="auto" w:fill="FFFFFF"/>
        </w:rPr>
      </w:pPr>
      <w:r w:rsidRPr="00EA7C74">
        <w:rPr>
          <w:rFonts w:hint="cs"/>
          <w:shd w:val="clear" w:color="auto" w:fill="FFFFFF"/>
        </w:rPr>
        <w:t>Pour installer Microsoft Windows Server 2016</w:t>
      </w:r>
      <w:r>
        <w:rPr>
          <w:rFonts w:hint="cs"/>
          <w:shd w:val="clear" w:color="auto" w:fill="FFFFFF"/>
        </w:rPr>
        <w:t xml:space="preserve"> </w:t>
      </w:r>
      <w:r w:rsidRPr="00EA7C74">
        <w:rPr>
          <w:rFonts w:hint="cs"/>
          <w:shd w:val="clear" w:color="auto" w:fill="FFFFFF"/>
        </w:rPr>
        <w:t xml:space="preserve">pour l'édition Datacenter à l'aide de </w:t>
      </w:r>
      <w:r w:rsidRPr="00EA7C74">
        <w:rPr>
          <w:shd w:val="clear" w:color="auto" w:fill="FFFFFF"/>
        </w:rPr>
        <w:t>Lifecycle</w:t>
      </w:r>
      <w:r w:rsidRPr="00EA7C74">
        <w:rPr>
          <w:rFonts w:hint="cs"/>
          <w:shd w:val="clear" w:color="auto" w:fill="FFFFFF"/>
        </w:rPr>
        <w:t xml:space="preserve"> Controller</w:t>
      </w:r>
      <w:r>
        <w:rPr>
          <w:shd w:val="clear" w:color="auto" w:fill="FFFFFF"/>
        </w:rPr>
        <w:t> il a fallu :</w:t>
      </w:r>
    </w:p>
    <w:p w14:paraId="5926D8CE" w14:textId="77777777" w:rsidR="00EA7C74" w:rsidRDefault="00EA7C74" w:rsidP="00C9398E">
      <w:pPr>
        <w:spacing w:line="360" w:lineRule="auto"/>
        <w:jc w:val="both"/>
      </w:pPr>
      <w:r>
        <w:rPr>
          <w:shd w:val="clear" w:color="auto" w:fill="FFFFFF"/>
        </w:rPr>
        <w:t xml:space="preserve">- Mettre le </w:t>
      </w:r>
      <w:r w:rsidRPr="00EA7C74">
        <w:t>serveur sous</w:t>
      </w:r>
      <w:r w:rsidRPr="00EA7C74">
        <w:rPr>
          <w:rFonts w:hint="cs"/>
        </w:rPr>
        <w:t xml:space="preserve"> tension</w:t>
      </w:r>
    </w:p>
    <w:p w14:paraId="425838C4" w14:textId="77777777" w:rsidR="00EA7C74" w:rsidRPr="00EA7C74" w:rsidRDefault="00EA7C74" w:rsidP="00C9398E">
      <w:pPr>
        <w:spacing w:line="360" w:lineRule="auto"/>
        <w:jc w:val="both"/>
        <w:rPr>
          <w:szCs w:val="24"/>
        </w:rPr>
      </w:pPr>
      <w:r>
        <w:t>- App</w:t>
      </w:r>
      <w:r w:rsidR="00C65CC9">
        <w:t xml:space="preserve">uyer sur </w:t>
      </w:r>
      <w:r w:rsidR="00C65CC9" w:rsidRPr="00C65CC9">
        <w:rPr>
          <w:b/>
        </w:rPr>
        <w:t>F10</w:t>
      </w:r>
      <w:r w:rsidR="00C65CC9">
        <w:t xml:space="preserve">(Entering Lifecycle Controller) pendant l’autotest : </w:t>
      </w:r>
    </w:p>
    <w:p w14:paraId="4D86A08D" w14:textId="77777777" w:rsidR="003E190E" w:rsidRDefault="00C65CC9" w:rsidP="005D4C9A">
      <w:pPr>
        <w:pStyle w:val="Paragraphedeliste"/>
        <w:spacing w:line="360" w:lineRule="auto"/>
        <w:ind w:left="1416"/>
        <w:jc w:val="both"/>
        <w:rPr>
          <w:szCs w:val="24"/>
        </w:rPr>
      </w:pPr>
      <w:r>
        <w:rPr>
          <w:noProof/>
          <w:lang w:eastAsia="fr-FR"/>
        </w:rPr>
        <w:drawing>
          <wp:inline distT="0" distB="0" distL="0" distR="0" wp14:anchorId="41F29F49" wp14:editId="13D57B61">
            <wp:extent cx="2777490" cy="1362710"/>
            <wp:effectExtent l="0" t="0" r="3810" b="8890"/>
            <wp:docPr id="25" name="Image 25" descr="Entering Lifecycl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tering Lifecycle Controlle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77490" cy="1362710"/>
                    </a:xfrm>
                    <a:prstGeom prst="rect">
                      <a:avLst/>
                    </a:prstGeom>
                    <a:noFill/>
                    <a:ln>
                      <a:noFill/>
                    </a:ln>
                  </pic:spPr>
                </pic:pic>
              </a:graphicData>
            </a:graphic>
          </wp:inline>
        </w:drawing>
      </w:r>
    </w:p>
    <w:p w14:paraId="40CA29E6" w14:textId="77777777" w:rsidR="00C65CC9" w:rsidRPr="00C65CC9" w:rsidRDefault="00C65CC9" w:rsidP="005D4C9A">
      <w:pPr>
        <w:spacing w:line="360" w:lineRule="auto"/>
        <w:jc w:val="both"/>
        <w:rPr>
          <w:rFonts w:cs="Cordia New"/>
          <w:b/>
          <w:bCs/>
          <w:color w:val="444444"/>
          <w:sz w:val="21"/>
          <w:szCs w:val="21"/>
          <w:shd w:val="clear" w:color="auto" w:fill="FFFFFF"/>
        </w:rPr>
      </w:pPr>
      <w:r>
        <w:rPr>
          <w:szCs w:val="24"/>
        </w:rPr>
        <w:t>-</w:t>
      </w:r>
      <w:r w:rsidRPr="00C65CC9">
        <w:rPr>
          <w:rFonts w:hint="cs"/>
        </w:rPr>
        <w:t>Sur la page </w:t>
      </w:r>
      <w:r w:rsidRPr="00C65CC9">
        <w:rPr>
          <w:rFonts w:hint="cs"/>
          <w:b/>
        </w:rPr>
        <w:t xml:space="preserve">Lifecycle </w:t>
      </w:r>
      <w:r w:rsidRPr="00C65CC9">
        <w:rPr>
          <w:b/>
        </w:rPr>
        <w:t>Controller</w:t>
      </w:r>
      <w:r w:rsidRPr="00C65CC9">
        <w:t>,</w:t>
      </w:r>
      <w:r>
        <w:rPr>
          <w:rFonts w:hint="cs"/>
        </w:rPr>
        <w:t xml:space="preserve"> cliquer</w:t>
      </w:r>
      <w:r w:rsidRPr="00C65CC9">
        <w:rPr>
          <w:rFonts w:hint="cs"/>
        </w:rPr>
        <w:t xml:space="preserve"> sur </w:t>
      </w:r>
      <w:r>
        <w:rPr>
          <w:rFonts w:cs="Cordia New" w:hint="cs"/>
          <w:b/>
          <w:bCs/>
          <w:color w:val="444444"/>
          <w:sz w:val="21"/>
          <w:szCs w:val="21"/>
          <w:shd w:val="clear" w:color="auto" w:fill="FFFFFF"/>
        </w:rPr>
        <w:t xml:space="preserve">OS </w:t>
      </w:r>
      <w:r>
        <w:rPr>
          <w:rFonts w:cs="Cordia New"/>
          <w:b/>
          <w:bCs/>
          <w:color w:val="444444"/>
          <w:sz w:val="21"/>
          <w:szCs w:val="21"/>
          <w:shd w:val="clear" w:color="auto" w:fill="FFFFFF"/>
        </w:rPr>
        <w:t xml:space="preserve">Deployment, </w:t>
      </w:r>
      <w:r w:rsidRPr="00C65CC9">
        <w:t xml:space="preserve">puis </w:t>
      </w:r>
      <w:r>
        <w:t xml:space="preserve">sur </w:t>
      </w:r>
      <w:r w:rsidRPr="00C65CC9">
        <w:rPr>
          <w:b/>
        </w:rPr>
        <w:t xml:space="preserve">Deploy OS </w:t>
      </w:r>
    </w:p>
    <w:p w14:paraId="26B62CE1" w14:textId="77777777" w:rsidR="00C65CC9" w:rsidRDefault="00B57FF5" w:rsidP="005D4C9A">
      <w:pPr>
        <w:spacing w:line="360" w:lineRule="auto"/>
        <w:ind w:left="708"/>
        <w:jc w:val="both"/>
        <w:rPr>
          <w:szCs w:val="24"/>
        </w:rPr>
      </w:pPr>
      <w:r w:rsidRPr="00B57FF5">
        <w:rPr>
          <w:noProof/>
          <w:szCs w:val="24"/>
          <w:lang w:eastAsia="fr-FR"/>
        </w:rPr>
        <w:drawing>
          <wp:inline distT="0" distB="0" distL="0" distR="0" wp14:anchorId="7FEAF321" wp14:editId="737E3059">
            <wp:extent cx="4986020" cy="3433445"/>
            <wp:effectExtent l="0" t="0" r="5080" b="0"/>
            <wp:docPr id="49" name="Image 49" descr="C:\Users\augustin.kpalou\Pictures\Screenshots\modifivation\rec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ugustin.kpalou\Pictures\Screenshots\modifivation\rec5 (2).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86020" cy="3433445"/>
                    </a:xfrm>
                    <a:prstGeom prst="rect">
                      <a:avLst/>
                    </a:prstGeom>
                    <a:noFill/>
                    <a:ln>
                      <a:noFill/>
                    </a:ln>
                  </pic:spPr>
                </pic:pic>
              </a:graphicData>
            </a:graphic>
          </wp:inline>
        </w:drawing>
      </w:r>
    </w:p>
    <w:p w14:paraId="35E482CA" w14:textId="77777777" w:rsidR="00A73E6E" w:rsidRDefault="00A73E6E" w:rsidP="005D4C9A">
      <w:pPr>
        <w:spacing w:line="360" w:lineRule="auto"/>
        <w:jc w:val="both"/>
        <w:rPr>
          <w:szCs w:val="24"/>
        </w:rPr>
      </w:pPr>
    </w:p>
    <w:p w14:paraId="1A7A4B10" w14:textId="77777777" w:rsidR="00A73E6E" w:rsidRDefault="00A73E6E" w:rsidP="005D4C9A">
      <w:pPr>
        <w:spacing w:line="360" w:lineRule="auto"/>
        <w:jc w:val="both"/>
        <w:rPr>
          <w:szCs w:val="24"/>
        </w:rPr>
      </w:pPr>
    </w:p>
    <w:p w14:paraId="609E69D2" w14:textId="77777777" w:rsidR="00A73E6E" w:rsidRDefault="00A73E6E" w:rsidP="005D4C9A">
      <w:pPr>
        <w:spacing w:line="360" w:lineRule="auto"/>
        <w:jc w:val="both"/>
        <w:rPr>
          <w:szCs w:val="24"/>
        </w:rPr>
      </w:pPr>
    </w:p>
    <w:p w14:paraId="384E824B" w14:textId="77777777" w:rsidR="00A73E6E" w:rsidRDefault="00A73E6E" w:rsidP="005D4C9A">
      <w:pPr>
        <w:spacing w:line="360" w:lineRule="auto"/>
        <w:jc w:val="both"/>
        <w:rPr>
          <w:szCs w:val="24"/>
        </w:rPr>
      </w:pPr>
    </w:p>
    <w:p w14:paraId="36E94B64" w14:textId="77777777" w:rsidR="00A73E6E" w:rsidRDefault="00A73E6E" w:rsidP="005D4C9A">
      <w:pPr>
        <w:spacing w:line="360" w:lineRule="auto"/>
        <w:jc w:val="both"/>
        <w:rPr>
          <w:szCs w:val="24"/>
        </w:rPr>
      </w:pPr>
    </w:p>
    <w:p w14:paraId="2EFE147F" w14:textId="77777777" w:rsidR="00C65CC9" w:rsidRDefault="00970D8F" w:rsidP="007E03BB">
      <w:pPr>
        <w:pStyle w:val="Paragraphedeliste"/>
        <w:numPr>
          <w:ilvl w:val="0"/>
          <w:numId w:val="14"/>
        </w:numPr>
        <w:spacing w:line="360" w:lineRule="auto"/>
        <w:jc w:val="both"/>
        <w:rPr>
          <w:b/>
          <w:szCs w:val="24"/>
        </w:rPr>
      </w:pPr>
      <w:r>
        <w:rPr>
          <w:szCs w:val="24"/>
        </w:rPr>
        <w:t>La fenêtre</w:t>
      </w:r>
      <w:r w:rsidR="00A73E6E">
        <w:rPr>
          <w:szCs w:val="24"/>
        </w:rPr>
        <w:t xml:space="preserve"> pour ignorer ou configurer du raid</w:t>
      </w:r>
      <w:r>
        <w:rPr>
          <w:szCs w:val="24"/>
        </w:rPr>
        <w:t xml:space="preserve"> </w:t>
      </w:r>
      <w:r w:rsidR="00A73E6E">
        <w:rPr>
          <w:szCs w:val="24"/>
        </w:rPr>
        <w:t>s’affiche,</w:t>
      </w:r>
      <w:r>
        <w:rPr>
          <w:szCs w:val="24"/>
        </w:rPr>
        <w:t xml:space="preserve"> cliquer sur </w:t>
      </w:r>
      <w:r w:rsidR="00A73E6E" w:rsidRPr="00A73E6E">
        <w:rPr>
          <w:b/>
          <w:szCs w:val="24"/>
        </w:rPr>
        <w:t>C</w:t>
      </w:r>
      <w:r w:rsidR="00A73E6E">
        <w:rPr>
          <w:b/>
          <w:szCs w:val="24"/>
        </w:rPr>
        <w:t>onfigure RAID</w:t>
      </w:r>
      <w:r w:rsidR="00A73E6E" w:rsidRPr="00A73E6E">
        <w:rPr>
          <w:b/>
          <w:szCs w:val="24"/>
        </w:rPr>
        <w:t xml:space="preserve"> </w:t>
      </w:r>
      <w:r w:rsidR="00A73E6E">
        <w:rPr>
          <w:b/>
          <w:szCs w:val="24"/>
        </w:rPr>
        <w:t>F</w:t>
      </w:r>
      <w:r w:rsidR="00A73E6E" w:rsidRPr="00A73E6E">
        <w:rPr>
          <w:b/>
          <w:szCs w:val="24"/>
        </w:rPr>
        <w:t xml:space="preserve">irst </w:t>
      </w:r>
    </w:p>
    <w:p w14:paraId="64650574" w14:textId="77777777" w:rsidR="00A73E6E" w:rsidRDefault="00A73E6E" w:rsidP="005D4C9A">
      <w:pPr>
        <w:spacing w:line="360" w:lineRule="auto"/>
        <w:jc w:val="both"/>
        <w:rPr>
          <w:b/>
          <w:szCs w:val="24"/>
        </w:rPr>
      </w:pPr>
    </w:p>
    <w:p w14:paraId="128F319F" w14:textId="77777777" w:rsidR="00A73E6E" w:rsidRDefault="00611CFA" w:rsidP="005D4C9A">
      <w:pPr>
        <w:spacing w:line="360" w:lineRule="auto"/>
        <w:jc w:val="both"/>
        <w:rPr>
          <w:b/>
          <w:szCs w:val="24"/>
        </w:rPr>
      </w:pPr>
      <w:r w:rsidRPr="00611CFA">
        <w:rPr>
          <w:b/>
          <w:noProof/>
          <w:szCs w:val="24"/>
          <w:lang w:eastAsia="fr-FR"/>
        </w:rPr>
        <w:drawing>
          <wp:inline distT="0" distB="0" distL="0" distR="0" wp14:anchorId="4B11ADCF" wp14:editId="0045B233">
            <wp:extent cx="5760014" cy="3364302"/>
            <wp:effectExtent l="0" t="0" r="0" b="7620"/>
            <wp:docPr id="50" name="Image 50" descr="C:\Users\augustin.kpalou\Pictures\Screenshots\modifivation\rec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modifivation\rec6 (2).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5908" cy="3367744"/>
                    </a:xfrm>
                    <a:prstGeom prst="rect">
                      <a:avLst/>
                    </a:prstGeom>
                    <a:noFill/>
                    <a:ln>
                      <a:noFill/>
                    </a:ln>
                  </pic:spPr>
                </pic:pic>
              </a:graphicData>
            </a:graphic>
          </wp:inline>
        </w:drawing>
      </w:r>
    </w:p>
    <w:p w14:paraId="1A6F6B9E" w14:textId="77777777" w:rsidR="00611CFA" w:rsidRDefault="00611CFA" w:rsidP="005D4C9A">
      <w:pPr>
        <w:spacing w:line="360" w:lineRule="auto"/>
        <w:jc w:val="both"/>
        <w:rPr>
          <w:b/>
          <w:szCs w:val="24"/>
        </w:rPr>
      </w:pPr>
    </w:p>
    <w:p w14:paraId="3F80517C" w14:textId="77777777" w:rsidR="00A73E6E" w:rsidRDefault="00A73E6E" w:rsidP="007E03BB">
      <w:pPr>
        <w:pStyle w:val="Paragraphedeliste"/>
        <w:numPr>
          <w:ilvl w:val="0"/>
          <w:numId w:val="14"/>
        </w:numPr>
        <w:spacing w:line="360" w:lineRule="auto"/>
        <w:jc w:val="both"/>
      </w:pPr>
      <w:r w:rsidRPr="00A73E6E">
        <w:rPr>
          <w:szCs w:val="24"/>
        </w:rPr>
        <w:t>Nous choisissons</w:t>
      </w:r>
      <w:r>
        <w:rPr>
          <w:b/>
          <w:szCs w:val="24"/>
        </w:rPr>
        <w:t xml:space="preserve"> RAID 1 </w:t>
      </w:r>
      <w:r w:rsidRPr="00A73E6E">
        <w:t>pour mettre nos deux disque dur ssd dans une configuration Mirror</w:t>
      </w:r>
      <w:r>
        <w:t xml:space="preserve"> pour plus de performance et une tolérance aux pannes.</w:t>
      </w:r>
    </w:p>
    <w:p w14:paraId="38C2C7A8" w14:textId="77777777" w:rsidR="00611CFA" w:rsidRDefault="00F911F8" w:rsidP="005D4C9A">
      <w:pPr>
        <w:pStyle w:val="Paragraphedeliste"/>
        <w:spacing w:line="360" w:lineRule="auto"/>
        <w:ind w:left="0"/>
        <w:jc w:val="both"/>
      </w:pPr>
      <w:r w:rsidRPr="00F911F8">
        <w:rPr>
          <w:noProof/>
          <w:lang w:eastAsia="fr-FR"/>
        </w:rPr>
        <w:lastRenderedPageBreak/>
        <w:drawing>
          <wp:inline distT="0" distB="0" distL="0" distR="0" wp14:anchorId="0CD1F365" wp14:editId="6D732B41">
            <wp:extent cx="5760720" cy="2779573"/>
            <wp:effectExtent l="0" t="0" r="0" b="1905"/>
            <wp:docPr id="53" name="Image 53" descr="C:\Users\augustin.kpalou\Pictures\Screenshots\Capture d’écran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ugustin.kpalou\Pictures\Screenshots\Capture d’écran (53).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720" cy="2779573"/>
                    </a:xfrm>
                    <a:prstGeom prst="rect">
                      <a:avLst/>
                    </a:prstGeom>
                    <a:noFill/>
                    <a:ln>
                      <a:noFill/>
                    </a:ln>
                  </pic:spPr>
                </pic:pic>
              </a:graphicData>
            </a:graphic>
          </wp:inline>
        </w:drawing>
      </w:r>
    </w:p>
    <w:p w14:paraId="2372480F" w14:textId="77777777" w:rsidR="00611CFA" w:rsidRPr="00611CFA" w:rsidRDefault="00611CFA" w:rsidP="00B6762E">
      <w:pPr>
        <w:pStyle w:val="Paragraphedeliste"/>
        <w:spacing w:line="360" w:lineRule="auto"/>
        <w:ind w:left="0"/>
        <w:jc w:val="both"/>
        <w:rPr>
          <w:rFonts w:cs="Arial"/>
          <w:szCs w:val="24"/>
        </w:rPr>
      </w:pPr>
    </w:p>
    <w:p w14:paraId="72431A9F" w14:textId="77777777" w:rsidR="00611CFA" w:rsidRPr="00F911F8" w:rsidRDefault="00611CFA" w:rsidP="007E03BB">
      <w:pPr>
        <w:pStyle w:val="Paragraphedeliste"/>
        <w:numPr>
          <w:ilvl w:val="0"/>
          <w:numId w:val="14"/>
        </w:numPr>
        <w:spacing w:after="0" w:line="360" w:lineRule="auto"/>
        <w:jc w:val="both"/>
        <w:rPr>
          <w:rFonts w:eastAsia="Times New Roman" w:cs="Arial"/>
          <w:szCs w:val="24"/>
          <w:lang w:eastAsia="fr-FR"/>
        </w:rPr>
      </w:pPr>
      <w:r w:rsidRPr="007E705B">
        <w:rPr>
          <w:rFonts w:eastAsia="Times New Roman" w:cs="Arial"/>
          <w:color w:val="444444"/>
          <w:szCs w:val="24"/>
          <w:shd w:val="clear" w:color="auto" w:fill="FFFFFF"/>
          <w:lang w:eastAsia="fr-FR"/>
        </w:rPr>
        <w:t>En cliquant sur Cliquez sur </w:t>
      </w:r>
      <w:r w:rsidR="007E705B" w:rsidRPr="007E705B">
        <w:rPr>
          <w:rFonts w:eastAsia="Times New Roman" w:cs="Arial"/>
          <w:b/>
          <w:bCs/>
          <w:color w:val="444444"/>
          <w:szCs w:val="24"/>
          <w:shd w:val="clear" w:color="auto" w:fill="FFFFFF"/>
          <w:lang w:eastAsia="fr-FR"/>
        </w:rPr>
        <w:t>Next,</w:t>
      </w:r>
      <w:r w:rsidR="007E705B" w:rsidRPr="007E705B">
        <w:rPr>
          <w:rFonts w:eastAsia="Times New Roman" w:cs="Arial"/>
          <w:color w:val="444444"/>
          <w:szCs w:val="24"/>
          <w:shd w:val="clear" w:color="auto" w:fill="FFFFFF"/>
          <w:lang w:eastAsia="fr-FR"/>
        </w:rPr>
        <w:t xml:space="preserve"> La</w:t>
      </w:r>
      <w:r w:rsidRPr="007E705B">
        <w:rPr>
          <w:rFonts w:eastAsia="Times New Roman" w:cs="Arial"/>
          <w:color w:val="444444"/>
          <w:szCs w:val="24"/>
          <w:lang w:eastAsia="fr-FR"/>
        </w:rPr>
        <w:t xml:space="preserve"> </w:t>
      </w:r>
      <w:r w:rsidRPr="00F911F8">
        <w:rPr>
          <w:rFonts w:eastAsia="Times New Roman" w:cs="Arial"/>
          <w:color w:val="444444"/>
          <w:szCs w:val="24"/>
          <w:lang w:eastAsia="fr-FR"/>
        </w:rPr>
        <w:t>page </w:t>
      </w:r>
      <w:r w:rsidRPr="00F911F8">
        <w:rPr>
          <w:rFonts w:cs="Cordia New" w:hint="cs"/>
          <w:b/>
          <w:bCs/>
          <w:color w:val="444444"/>
          <w:szCs w:val="24"/>
          <w:shd w:val="clear" w:color="auto" w:fill="FFFFFF"/>
        </w:rPr>
        <w:t xml:space="preserve">Select an </w:t>
      </w:r>
      <w:r w:rsidR="007E705B" w:rsidRPr="00F911F8">
        <w:rPr>
          <w:rFonts w:cs="Cordia New"/>
          <w:b/>
          <w:bCs/>
          <w:color w:val="444444"/>
          <w:szCs w:val="24"/>
          <w:shd w:val="clear" w:color="auto" w:fill="FFFFFF"/>
        </w:rPr>
        <w:t>Operating</w:t>
      </w:r>
      <w:r w:rsidR="007E705B" w:rsidRPr="00F911F8">
        <w:rPr>
          <w:rFonts w:eastAsia="Times New Roman" w:cs="Arial"/>
          <w:color w:val="444444"/>
          <w:szCs w:val="24"/>
          <w:lang w:eastAsia="fr-FR"/>
        </w:rPr>
        <w:t xml:space="preserve"> </w:t>
      </w:r>
      <w:r w:rsidR="007E705B" w:rsidRPr="007E705B">
        <w:rPr>
          <w:rFonts w:eastAsia="Times New Roman" w:cs="Arial"/>
          <w:color w:val="444444"/>
          <w:szCs w:val="24"/>
          <w:lang w:eastAsia="fr-FR"/>
        </w:rPr>
        <w:t>s’affiche</w:t>
      </w:r>
      <w:r w:rsidRPr="007E705B">
        <w:rPr>
          <w:rFonts w:eastAsia="Times New Roman" w:cs="Arial"/>
          <w:color w:val="444444"/>
          <w:szCs w:val="24"/>
          <w:lang w:eastAsia="fr-FR"/>
        </w:rPr>
        <w:t xml:space="preserve"> avec une liste des systèmes d'exploitation </w:t>
      </w:r>
      <w:r w:rsidR="00D66345" w:rsidRPr="007E705B">
        <w:rPr>
          <w:rFonts w:eastAsia="Times New Roman" w:cs="Arial"/>
          <w:color w:val="444444"/>
          <w:szCs w:val="24"/>
          <w:lang w:eastAsia="fr-FR"/>
        </w:rPr>
        <w:t>compatibles</w:t>
      </w:r>
      <w:r w:rsidR="00D66345">
        <w:rPr>
          <w:rFonts w:eastAsia="Times New Roman" w:cs="Arial"/>
          <w:color w:val="444444"/>
          <w:szCs w:val="24"/>
          <w:lang w:eastAsia="fr-FR"/>
        </w:rPr>
        <w:t xml:space="preserve">. Choisir </w:t>
      </w:r>
      <w:r w:rsidR="00F911F8">
        <w:rPr>
          <w:rFonts w:eastAsia="Times New Roman" w:cs="Arial"/>
          <w:color w:val="444444"/>
          <w:szCs w:val="24"/>
          <w:lang w:eastAsia="fr-FR"/>
        </w:rPr>
        <w:t>alors le Microsoft Windows server 2016 et validé.</w:t>
      </w:r>
    </w:p>
    <w:p w14:paraId="1361484A" w14:textId="77777777" w:rsidR="00F911F8" w:rsidRPr="00F911F8" w:rsidRDefault="00F911F8" w:rsidP="00B6762E">
      <w:pPr>
        <w:pStyle w:val="Paragraphedeliste"/>
        <w:spacing w:after="0" w:line="360" w:lineRule="auto"/>
        <w:jc w:val="both"/>
        <w:rPr>
          <w:rFonts w:eastAsia="Times New Roman" w:cs="Arial"/>
          <w:szCs w:val="24"/>
          <w:lang w:eastAsia="fr-FR"/>
        </w:rPr>
      </w:pPr>
    </w:p>
    <w:p w14:paraId="161F028C" w14:textId="77777777" w:rsidR="00F911F8" w:rsidRPr="007E705B" w:rsidRDefault="00F911F8" w:rsidP="005D4C9A">
      <w:pPr>
        <w:pStyle w:val="Paragraphedeliste"/>
        <w:spacing w:after="0" w:line="240" w:lineRule="auto"/>
        <w:ind w:left="0"/>
        <w:jc w:val="both"/>
        <w:rPr>
          <w:rFonts w:eastAsia="Times New Roman" w:cs="Arial"/>
          <w:szCs w:val="24"/>
          <w:lang w:eastAsia="fr-FR"/>
        </w:rPr>
      </w:pPr>
      <w:r w:rsidRPr="00F911F8">
        <w:rPr>
          <w:rFonts w:eastAsia="Times New Roman" w:cs="Arial"/>
          <w:noProof/>
          <w:szCs w:val="24"/>
          <w:lang w:eastAsia="fr-FR"/>
        </w:rPr>
        <w:drawing>
          <wp:inline distT="0" distB="0" distL="0" distR="0" wp14:anchorId="764F425B" wp14:editId="59B18163">
            <wp:extent cx="5760720" cy="2706686"/>
            <wp:effectExtent l="0" t="0" r="0" b="0"/>
            <wp:docPr id="54" name="Image 54" descr="C:\Users\augustin.kpalou\Pictures\Screenshots\Capture d’écran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ugustin.kpalou\Pictures\Screenshots\Capture d’écran (55).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720" cy="2706686"/>
                    </a:xfrm>
                    <a:prstGeom prst="rect">
                      <a:avLst/>
                    </a:prstGeom>
                    <a:noFill/>
                    <a:ln>
                      <a:noFill/>
                    </a:ln>
                  </pic:spPr>
                </pic:pic>
              </a:graphicData>
            </a:graphic>
          </wp:inline>
        </w:drawing>
      </w:r>
    </w:p>
    <w:p w14:paraId="3EB16929" w14:textId="77777777" w:rsidR="00611CFA" w:rsidRDefault="00611CFA" w:rsidP="005D4C9A">
      <w:pPr>
        <w:pStyle w:val="Paragraphedeliste"/>
        <w:spacing w:line="360" w:lineRule="auto"/>
        <w:jc w:val="both"/>
      </w:pPr>
    </w:p>
    <w:p w14:paraId="371C1B7E" w14:textId="11E7D0FD" w:rsidR="00F911F8" w:rsidRDefault="00F911F8" w:rsidP="007E03BB">
      <w:pPr>
        <w:pStyle w:val="Paragraphedeliste"/>
        <w:numPr>
          <w:ilvl w:val="0"/>
          <w:numId w:val="14"/>
        </w:numPr>
        <w:spacing w:line="360" w:lineRule="auto"/>
        <w:jc w:val="both"/>
      </w:pPr>
      <w:r>
        <w:t xml:space="preserve">Nous s’y </w:t>
      </w:r>
      <w:r w:rsidR="00E27FA3">
        <w:t>sommes,</w:t>
      </w:r>
      <w:r w:rsidR="000F66E0">
        <w:t xml:space="preserve"> le système charge les pilotes nécessaires à l’installation de OS.  Ensuite il faudrait spécifier le disque d’installation contenant le système </w:t>
      </w:r>
      <w:r w:rsidR="00371BB2">
        <w:t>d’exploitation. Et c’est terminer le</w:t>
      </w:r>
      <w:r>
        <w:t xml:space="preserve"> processus d’installation de Windows Server </w:t>
      </w:r>
      <w:r w:rsidR="00371BB2">
        <w:t>2016 démarre.</w:t>
      </w:r>
      <w:r w:rsidR="00E27FA3">
        <w:t xml:space="preserve"> Nous pouvons consulté le site  </w:t>
      </w:r>
      <w:hyperlink r:id="rId91" w:history="1">
        <w:r w:rsidR="00E27FA3">
          <w:rPr>
            <w:rStyle w:val="Lienhypertexte"/>
          </w:rPr>
          <w:t>https://www.tactig.com/install-windows-server-step-by-step/</w:t>
        </w:r>
      </w:hyperlink>
      <w:r w:rsidR="00B6762E" w:rsidRPr="00B6762E">
        <w:t xml:space="preserve"> </w:t>
      </w:r>
      <w:r w:rsidR="00E27FA3">
        <w:t xml:space="preserve">pour   connaitre les étapes d’installation d’un serveur sous Windows . </w:t>
      </w:r>
    </w:p>
    <w:p w14:paraId="4C578332" w14:textId="465A850E" w:rsidR="00E27FA3" w:rsidRDefault="00E27FA3" w:rsidP="00C9398E">
      <w:pPr>
        <w:pStyle w:val="Titre4"/>
      </w:pPr>
      <w:r>
        <w:rPr>
          <w:noProof/>
          <w:lang w:eastAsia="fr-FR"/>
        </w:rPr>
        <w:lastRenderedPageBreak/>
        <w:drawing>
          <wp:inline distT="0" distB="0" distL="0" distR="0" wp14:anchorId="09BD9533" wp14:editId="49117E06">
            <wp:extent cx="5391150" cy="3579962"/>
            <wp:effectExtent l="0" t="0" r="0" b="1905"/>
            <wp:docPr id="55" name="Image 55" descr="Windows Server 2016 : installation Standard avec interface graphique |  www.ToutWindows.com - Tout sur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indows Server 2016 : installation Standard avec interface graphique |  www.ToutWindows.com - Tout sur Window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99495" cy="3585504"/>
                    </a:xfrm>
                    <a:prstGeom prst="rect">
                      <a:avLst/>
                    </a:prstGeom>
                    <a:noFill/>
                    <a:ln>
                      <a:noFill/>
                    </a:ln>
                  </pic:spPr>
                </pic:pic>
              </a:graphicData>
            </a:graphic>
          </wp:inline>
        </w:drawing>
      </w:r>
    </w:p>
    <w:p w14:paraId="19AF56F6" w14:textId="3CC3E7DA" w:rsidR="00C9398E" w:rsidRDefault="00C9398E" w:rsidP="00C9398E"/>
    <w:p w14:paraId="42A27175" w14:textId="77777777" w:rsidR="00C9398E" w:rsidRPr="00C9398E" w:rsidRDefault="00C9398E" w:rsidP="00C9398E"/>
    <w:p w14:paraId="6978CFA6" w14:textId="77777777" w:rsidR="00B6762E" w:rsidRDefault="00E27FA3" w:rsidP="007E03BB">
      <w:pPr>
        <w:pStyle w:val="Titre4"/>
        <w:numPr>
          <w:ilvl w:val="0"/>
          <w:numId w:val="62"/>
        </w:numPr>
      </w:pPr>
      <w:r>
        <w:t>Installation et configuration de SQL SERVER comme un Failover C</w:t>
      </w:r>
      <w:r w:rsidR="003E388A">
        <w:t>luster</w:t>
      </w:r>
    </w:p>
    <w:p w14:paraId="3ECE57F8" w14:textId="36D37694" w:rsidR="00E51E65" w:rsidRDefault="00B36323" w:rsidP="00B6762E">
      <w:pPr>
        <w:pStyle w:val="Titre4"/>
      </w:pPr>
      <w:r>
        <w:t xml:space="preserve">                                               </w:t>
      </w:r>
    </w:p>
    <w:p w14:paraId="0D119499" w14:textId="683EDE95" w:rsidR="003E388A" w:rsidRPr="003E388A" w:rsidRDefault="00B36323" w:rsidP="005D4C9A">
      <w:pPr>
        <w:jc w:val="both"/>
      </w:pPr>
      <w:r>
        <w:t xml:space="preserve">                                                                                                                                                                                                                                                                                                                                                                                                                                                                                                                                                                                                                                                                                                                                                                                                                                                                                                                                                                                                                                                                                                                                                                                                                                                                                                                                                                                                                                                                                                                                                                                                                                                                                                                                                                                                                                                                                                                                                                                                                                                                                    </w:t>
      </w:r>
    </w:p>
    <w:sectPr w:rsidR="003E388A" w:rsidRPr="003E388A"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ED752A" w14:textId="77777777" w:rsidR="007E03BB" w:rsidRDefault="007E03BB" w:rsidP="00C028EE">
      <w:pPr>
        <w:spacing w:after="0" w:line="240" w:lineRule="auto"/>
      </w:pPr>
      <w:r>
        <w:separator/>
      </w:r>
    </w:p>
  </w:endnote>
  <w:endnote w:type="continuationSeparator" w:id="0">
    <w:p w14:paraId="3B2AC5C1" w14:textId="77777777" w:rsidR="007E03BB" w:rsidRDefault="007E03BB"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Content>
      <w:p w14:paraId="40BEA369" w14:textId="77777777" w:rsidR="00B15AD7" w:rsidRDefault="00B15AD7">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0AF25C2A" wp14:editId="0EC6736E">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14:paraId="6C8FD30D" w14:textId="77777777" w:rsidR="00B15AD7" w:rsidRDefault="00B15AD7">
        <w:pPr>
          <w:pStyle w:val="Pieddepage"/>
        </w:pPr>
        <w:r>
          <w:rPr>
            <w:noProof/>
            <w:lang w:eastAsia="fr-FR"/>
          </w:rPr>
          <mc:AlternateContent>
            <mc:Choice Requires="wps">
              <w:drawing>
                <wp:anchor distT="0" distB="0" distL="114300" distR="114300" simplePos="0" relativeHeight="251667456" behindDoc="0" locked="0" layoutInCell="1" allowOverlap="1" wp14:anchorId="6E46F0F7" wp14:editId="329721CD">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3955FE77" w14:textId="1E451300" w:rsidR="00B15AD7" w:rsidRPr="00D26E0F" w:rsidRDefault="00B15AD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BF2A92">
                                <w:rPr>
                                  <w:b/>
                                  <w:noProof/>
                                  <w:color w:val="000000" w:themeColor="text1"/>
                                </w:rPr>
                                <w:t>39</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E46F0F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4"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14:paraId="3955FE77" w14:textId="1E451300" w:rsidR="00B15AD7" w:rsidRPr="00D26E0F" w:rsidRDefault="00B15AD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BF2A92">
                          <w:rPr>
                            <w:b/>
                            <w:noProof/>
                            <w:color w:val="000000" w:themeColor="text1"/>
                          </w:rPr>
                          <w:t>39</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28A80E" w14:textId="77777777" w:rsidR="007E03BB" w:rsidRDefault="007E03BB" w:rsidP="00C028EE">
      <w:pPr>
        <w:spacing w:after="0" w:line="240" w:lineRule="auto"/>
      </w:pPr>
      <w:r>
        <w:separator/>
      </w:r>
    </w:p>
  </w:footnote>
  <w:footnote w:type="continuationSeparator" w:id="0">
    <w:p w14:paraId="4D364B01" w14:textId="77777777" w:rsidR="007E03BB" w:rsidRDefault="007E03BB"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D08604" w14:textId="77777777" w:rsidR="00B15AD7" w:rsidRPr="002F06B1" w:rsidRDefault="00B15AD7">
    <w:pPr>
      <w:pStyle w:val="En-tte"/>
    </w:pPr>
    <w:r w:rsidRPr="002F06B1">
      <w:rPr>
        <w:rFonts w:cs="Arial"/>
        <w:noProof/>
        <w:szCs w:val="24"/>
        <w:lang w:eastAsia="fr-FR"/>
      </w:rPr>
      <mc:AlternateContent>
        <mc:Choice Requires="wps">
          <w:drawing>
            <wp:anchor distT="45720" distB="45720" distL="114300" distR="114300" simplePos="0" relativeHeight="251659264" behindDoc="0" locked="0" layoutInCell="1" allowOverlap="1" wp14:anchorId="1BFD5CD2" wp14:editId="5B959BCD">
              <wp:simplePos x="0" y="0"/>
              <wp:positionH relativeFrom="margin">
                <wp:posOffset>1761490</wp:posOffset>
              </wp:positionH>
              <wp:positionV relativeFrom="paragraph">
                <wp:posOffset>-135890</wp:posOffset>
              </wp:positionV>
              <wp:extent cx="2228850" cy="627380"/>
              <wp:effectExtent l="0" t="0" r="0" b="127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627380"/>
                      </a:xfrm>
                      <a:prstGeom prst="rect">
                        <a:avLst/>
                      </a:prstGeom>
                      <a:solidFill>
                        <a:srgbClr val="FFFFFF"/>
                      </a:solidFill>
                      <a:ln w="9525">
                        <a:noFill/>
                        <a:miter lim="800000"/>
                        <a:headEnd/>
                        <a:tailEnd/>
                      </a:ln>
                    </wps:spPr>
                    <wps:txbx>
                      <w:txbxContent>
                        <w:p w14:paraId="06523901" w14:textId="77777777" w:rsidR="00B15AD7" w:rsidRPr="00234202" w:rsidRDefault="00B15AD7"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B15AD7" w:rsidRPr="00234202" w:rsidRDefault="00B15AD7" w:rsidP="00A3128C">
                          <w:pPr>
                            <w:jc w:val="center"/>
                            <w:rPr>
                              <w:b/>
                              <w:color w:val="000000" w:themeColor="text1"/>
                            </w:rPr>
                          </w:pPr>
                          <w:r w:rsidRPr="00234202">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FD5CD2" id="_x0000_t202" coordsize="21600,21600" o:spt="202" path="m,l,21600r21600,l21600,xe">
              <v:stroke joinstyle="miter"/>
              <v:path gradientshapeok="t" o:connecttype="rect"/>
            </v:shapetype>
            <v:shape id="_x0000_s1052" type="#_x0000_t202" style="position:absolute;margin-left:138.7pt;margin-top:-10.7pt;width:175.5pt;height:49.4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" stroked="f">
              <v:textbox>
                <w:txbxContent>
                  <w:p w14:paraId="06523901" w14:textId="77777777" w:rsidR="00B15AD7" w:rsidRPr="00234202" w:rsidRDefault="00B15AD7"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B15AD7" w:rsidRPr="00234202" w:rsidRDefault="00B15AD7" w:rsidP="00A3128C">
                    <w:pPr>
                      <w:jc w:val="center"/>
                      <w:rPr>
                        <w:b/>
                        <w:color w:val="000000" w:themeColor="text1"/>
                      </w:rPr>
                    </w:pPr>
                    <w:r w:rsidRPr="00234202">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1B5BC1" w14:textId="77777777" w:rsidR="00B15AD7" w:rsidRPr="00587174" w:rsidRDefault="00B15AD7">
    <w:pPr>
      <w:pStyle w:val="En-tte"/>
    </w:pPr>
    <w:r w:rsidRPr="00587174">
      <w:rPr>
        <w:rFonts w:cs="Arial"/>
        <w:noProof/>
        <w:szCs w:val="24"/>
        <w:lang w:eastAsia="fr-FR"/>
      </w:rPr>
      <mc:AlternateContent>
        <mc:Choice Requires="wps">
          <w:drawing>
            <wp:anchor distT="45720" distB="45720" distL="114300" distR="114300" simplePos="0" relativeHeight="251661312" behindDoc="0" locked="0" layoutInCell="1" allowOverlap="1" wp14:anchorId="33FB05AB" wp14:editId="2108BF80">
              <wp:simplePos x="0" y="0"/>
              <wp:positionH relativeFrom="margin">
                <wp:posOffset>874395</wp:posOffset>
              </wp:positionH>
              <wp:positionV relativeFrom="paragraph">
                <wp:posOffset>15875</wp:posOffset>
              </wp:positionV>
              <wp:extent cx="4394200" cy="581025"/>
              <wp:effectExtent l="0" t="0" r="635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4200" cy="581025"/>
                      </a:xfrm>
                      <a:prstGeom prst="rect">
                        <a:avLst/>
                      </a:prstGeom>
                      <a:solidFill>
                        <a:srgbClr val="FFFFFF"/>
                      </a:solidFill>
                      <a:ln w="9525">
                        <a:noFill/>
                        <a:miter lim="800000"/>
                        <a:headEnd/>
                        <a:tailEnd/>
                      </a:ln>
                    </wps:spPr>
                    <wps:txbx>
                      <w:txbxContent>
                        <w:p w14:paraId="251936D0" w14:textId="77777777" w:rsidR="00B15AD7" w:rsidRPr="00587174" w:rsidRDefault="00B15AD7"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B15AD7" w:rsidRPr="00587174" w:rsidRDefault="00B15AD7" w:rsidP="00CA4D58">
                          <w:pPr>
                            <w:jc w:val="center"/>
                            <w:rPr>
                              <w:rFonts w:cs="Arial"/>
                              <w:b/>
                              <w:sz w:val="28"/>
                              <w:szCs w:val="28"/>
                            </w:rPr>
                          </w:pPr>
                        </w:p>
                        <w:p w14:paraId="070EFFCC" w14:textId="77777777" w:rsidR="00B15AD7" w:rsidRPr="00587174" w:rsidRDefault="00B15AD7" w:rsidP="00CA4D58">
                          <w:pPr>
                            <w:jc w:val="center"/>
                            <w:rPr>
                              <w:rFonts w:cs="Arial"/>
                              <w:szCs w:val="24"/>
                            </w:rPr>
                          </w:pPr>
                        </w:p>
                        <w:p w14:paraId="6577E74F" w14:textId="77777777" w:rsidR="00B15AD7" w:rsidRPr="00587174" w:rsidRDefault="00B15AD7" w:rsidP="00CA4D58">
                          <w:pPr>
                            <w:jc w:val="center"/>
                            <w:rPr>
                              <w:rFonts w:cs="Arial"/>
                              <w:szCs w:val="24"/>
                            </w:rPr>
                          </w:pPr>
                          <w:r w:rsidRPr="00587174">
                            <w:rPr>
                              <w:rFonts w:cs="Arial"/>
                              <w:szCs w:val="24"/>
                            </w:rPr>
                            <w:t>==</w:t>
                          </w:r>
                        </w:p>
                        <w:p w14:paraId="43F1B65D" w14:textId="77777777" w:rsidR="00B15AD7" w:rsidRPr="00587174" w:rsidRDefault="00B15AD7" w:rsidP="00CA4D58">
                          <w:pPr>
                            <w:jc w:val="center"/>
                            <w:rPr>
                              <w:rFonts w:cs="Arial"/>
                              <w:szCs w:val="24"/>
                            </w:rPr>
                          </w:pPr>
                        </w:p>
                        <w:p w14:paraId="2AEDE082" w14:textId="77777777" w:rsidR="00B15AD7" w:rsidRPr="00587174" w:rsidRDefault="00B15AD7" w:rsidP="00CA4D58">
                          <w:pPr>
                            <w:jc w:val="center"/>
                            <w:rPr>
                              <w:rFonts w:cs="Arial"/>
                              <w:szCs w:val="24"/>
                            </w:rPr>
                          </w:pPr>
                        </w:p>
                        <w:p w14:paraId="02CAA316" w14:textId="77777777" w:rsidR="00B15AD7" w:rsidRPr="00587174" w:rsidRDefault="00B15AD7"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FB05AB" id="_x0000_t202" coordsize="21600,21600" o:spt="202" path="m,l,21600r21600,l21600,xe">
              <v:stroke joinstyle="miter"/>
              <v:path gradientshapeok="t" o:connecttype="rect"/>
            </v:shapetype>
            <v:shape id="_x0000_s1053" type="#_x0000_t202" style="position:absolute;margin-left:68.85pt;margin-top:1.25pt;width:346pt;height:45.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" stroked="f">
              <v:textbox>
                <w:txbxContent>
                  <w:p w14:paraId="251936D0" w14:textId="77777777" w:rsidR="00B15AD7" w:rsidRPr="00587174" w:rsidRDefault="00B15AD7"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B15AD7" w:rsidRPr="00587174" w:rsidRDefault="00B15AD7" w:rsidP="00CA4D58">
                    <w:pPr>
                      <w:jc w:val="center"/>
                      <w:rPr>
                        <w:rFonts w:cs="Arial"/>
                        <w:b/>
                        <w:sz w:val="28"/>
                        <w:szCs w:val="28"/>
                      </w:rPr>
                    </w:pPr>
                  </w:p>
                  <w:p w14:paraId="070EFFCC" w14:textId="77777777" w:rsidR="00B15AD7" w:rsidRPr="00587174" w:rsidRDefault="00B15AD7" w:rsidP="00CA4D58">
                    <w:pPr>
                      <w:jc w:val="center"/>
                      <w:rPr>
                        <w:rFonts w:cs="Arial"/>
                        <w:szCs w:val="24"/>
                      </w:rPr>
                    </w:pPr>
                  </w:p>
                  <w:p w14:paraId="6577E74F" w14:textId="77777777" w:rsidR="00B15AD7" w:rsidRPr="00587174" w:rsidRDefault="00B15AD7" w:rsidP="00CA4D58">
                    <w:pPr>
                      <w:jc w:val="center"/>
                      <w:rPr>
                        <w:rFonts w:cs="Arial"/>
                        <w:szCs w:val="24"/>
                      </w:rPr>
                    </w:pPr>
                    <w:r w:rsidRPr="00587174">
                      <w:rPr>
                        <w:rFonts w:cs="Arial"/>
                        <w:szCs w:val="24"/>
                      </w:rPr>
                      <w:t>==</w:t>
                    </w:r>
                  </w:p>
                  <w:p w14:paraId="43F1B65D" w14:textId="77777777" w:rsidR="00B15AD7" w:rsidRPr="00587174" w:rsidRDefault="00B15AD7" w:rsidP="00CA4D58">
                    <w:pPr>
                      <w:jc w:val="center"/>
                      <w:rPr>
                        <w:rFonts w:cs="Arial"/>
                        <w:szCs w:val="24"/>
                      </w:rPr>
                    </w:pPr>
                  </w:p>
                  <w:p w14:paraId="2AEDE082" w14:textId="77777777" w:rsidR="00B15AD7" w:rsidRPr="00587174" w:rsidRDefault="00B15AD7" w:rsidP="00CA4D58">
                    <w:pPr>
                      <w:jc w:val="center"/>
                      <w:rPr>
                        <w:rFonts w:cs="Arial"/>
                        <w:szCs w:val="24"/>
                      </w:rPr>
                    </w:pPr>
                  </w:p>
                  <w:p w14:paraId="02CAA316" w14:textId="77777777" w:rsidR="00B15AD7" w:rsidRPr="00587174" w:rsidRDefault="00B15AD7"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03FBF51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6" type="#_x0000_t75" style="width:11.25pt;height:11.25pt" o:bullet="t">
        <v:imagedata r:id="rId1" o:title="msoFCA0"/>
      </v:shape>
    </w:pict>
  </w:numPicBullet>
  <w:abstractNum w:abstractNumId="0" w15:restartNumberingAfterBreak="0">
    <w:nsid w:val="00AD0E01"/>
    <w:multiLevelType w:val="hybridMultilevel"/>
    <w:tmpl w:val="1498590C"/>
    <w:lvl w:ilvl="0" w:tplc="F0B886D6">
      <w:numFmt w:val="bullet"/>
      <w:lvlText w:val="-"/>
      <w:lvlJc w:val="left"/>
      <w:pPr>
        <w:ind w:left="1776" w:hanging="360"/>
      </w:pPr>
      <w:rPr>
        <w:rFonts w:ascii="Arial" w:eastAsiaTheme="minorHAnsi" w:hAnsi="Arial" w:cs="Aria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2" w15:restartNumberingAfterBreak="0">
    <w:nsid w:val="076E3F3C"/>
    <w:multiLevelType w:val="hybridMultilevel"/>
    <w:tmpl w:val="C50CD46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A315E6"/>
    <w:multiLevelType w:val="hybridMultilevel"/>
    <w:tmpl w:val="8830F90C"/>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3C1425"/>
    <w:multiLevelType w:val="hybridMultilevel"/>
    <w:tmpl w:val="DA8EFECE"/>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5C672F"/>
    <w:multiLevelType w:val="hybridMultilevel"/>
    <w:tmpl w:val="C21891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3A4324A"/>
    <w:multiLevelType w:val="hybridMultilevel"/>
    <w:tmpl w:val="7C44C496"/>
    <w:lvl w:ilvl="0" w:tplc="F0B886D6">
      <w:numFmt w:val="bullet"/>
      <w:lvlText w:val="-"/>
      <w:lvlJc w:val="left"/>
      <w:pPr>
        <w:ind w:left="1068" w:hanging="360"/>
      </w:pPr>
      <w:rPr>
        <w:rFonts w:ascii="Arial" w:eastAsiaTheme="minorHAnsi" w:hAnsi="Arial" w:cs="Arial"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8"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13E854FE"/>
    <w:multiLevelType w:val="hybridMultilevel"/>
    <w:tmpl w:val="11D09EE2"/>
    <w:lvl w:ilvl="0" w:tplc="F0B886D6">
      <w:numFmt w:val="bullet"/>
      <w:lvlText w:val="-"/>
      <w:lvlJc w:val="left"/>
      <w:pPr>
        <w:ind w:left="1068" w:hanging="360"/>
      </w:pPr>
      <w:rPr>
        <w:rFonts w:ascii="Arial" w:eastAsiaTheme="minorHAnsi" w:hAnsi="Arial" w:cs="Aria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15:restartNumberingAfterBreak="0">
    <w:nsid w:val="157F6592"/>
    <w:multiLevelType w:val="hybridMultilevel"/>
    <w:tmpl w:val="55B46F36"/>
    <w:lvl w:ilvl="0" w:tplc="9DBCA884">
      <w:start w:val="1"/>
      <w:numFmt w:val="lowerLetter"/>
      <w:lvlText w:val="%1)"/>
      <w:lvlJc w:val="left"/>
      <w:pPr>
        <w:ind w:left="1155" w:hanging="360"/>
      </w:pPr>
      <w:rPr>
        <w:rFonts w:hint="default"/>
      </w:rPr>
    </w:lvl>
    <w:lvl w:ilvl="1" w:tplc="040C0019" w:tentative="1">
      <w:start w:val="1"/>
      <w:numFmt w:val="lowerLetter"/>
      <w:lvlText w:val="%2."/>
      <w:lvlJc w:val="left"/>
      <w:pPr>
        <w:ind w:left="1875" w:hanging="360"/>
      </w:pPr>
    </w:lvl>
    <w:lvl w:ilvl="2" w:tplc="040C001B" w:tentative="1">
      <w:start w:val="1"/>
      <w:numFmt w:val="lowerRoman"/>
      <w:lvlText w:val="%3."/>
      <w:lvlJc w:val="right"/>
      <w:pPr>
        <w:ind w:left="2595" w:hanging="180"/>
      </w:pPr>
    </w:lvl>
    <w:lvl w:ilvl="3" w:tplc="040C000F" w:tentative="1">
      <w:start w:val="1"/>
      <w:numFmt w:val="decimal"/>
      <w:lvlText w:val="%4."/>
      <w:lvlJc w:val="left"/>
      <w:pPr>
        <w:ind w:left="3315" w:hanging="360"/>
      </w:pPr>
    </w:lvl>
    <w:lvl w:ilvl="4" w:tplc="040C0019" w:tentative="1">
      <w:start w:val="1"/>
      <w:numFmt w:val="lowerLetter"/>
      <w:lvlText w:val="%5."/>
      <w:lvlJc w:val="left"/>
      <w:pPr>
        <w:ind w:left="4035" w:hanging="360"/>
      </w:pPr>
    </w:lvl>
    <w:lvl w:ilvl="5" w:tplc="040C001B" w:tentative="1">
      <w:start w:val="1"/>
      <w:numFmt w:val="lowerRoman"/>
      <w:lvlText w:val="%6."/>
      <w:lvlJc w:val="right"/>
      <w:pPr>
        <w:ind w:left="4755" w:hanging="180"/>
      </w:pPr>
    </w:lvl>
    <w:lvl w:ilvl="6" w:tplc="040C000F" w:tentative="1">
      <w:start w:val="1"/>
      <w:numFmt w:val="decimal"/>
      <w:lvlText w:val="%7."/>
      <w:lvlJc w:val="left"/>
      <w:pPr>
        <w:ind w:left="5475" w:hanging="360"/>
      </w:pPr>
    </w:lvl>
    <w:lvl w:ilvl="7" w:tplc="040C0019" w:tentative="1">
      <w:start w:val="1"/>
      <w:numFmt w:val="lowerLetter"/>
      <w:lvlText w:val="%8."/>
      <w:lvlJc w:val="left"/>
      <w:pPr>
        <w:ind w:left="6195" w:hanging="360"/>
      </w:pPr>
    </w:lvl>
    <w:lvl w:ilvl="8" w:tplc="040C001B" w:tentative="1">
      <w:start w:val="1"/>
      <w:numFmt w:val="lowerRoman"/>
      <w:lvlText w:val="%9."/>
      <w:lvlJc w:val="right"/>
      <w:pPr>
        <w:ind w:left="6915" w:hanging="180"/>
      </w:pPr>
    </w:lvl>
  </w:abstractNum>
  <w:abstractNum w:abstractNumId="11" w15:restartNumberingAfterBreak="0">
    <w:nsid w:val="159F274C"/>
    <w:multiLevelType w:val="hybridMultilevel"/>
    <w:tmpl w:val="031A4FD6"/>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8E4146A"/>
    <w:multiLevelType w:val="hybridMultilevel"/>
    <w:tmpl w:val="4E1CD6F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9396283"/>
    <w:multiLevelType w:val="hybridMultilevel"/>
    <w:tmpl w:val="4096108A"/>
    <w:lvl w:ilvl="0" w:tplc="566867A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4"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5" w15:restartNumberingAfterBreak="0">
    <w:nsid w:val="1A346E3F"/>
    <w:multiLevelType w:val="hybridMultilevel"/>
    <w:tmpl w:val="A7E80D08"/>
    <w:lvl w:ilvl="0" w:tplc="0000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6" w15:restartNumberingAfterBreak="0">
    <w:nsid w:val="1A9C0C64"/>
    <w:multiLevelType w:val="hybridMultilevel"/>
    <w:tmpl w:val="2E56E6AC"/>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19" w15:restartNumberingAfterBreak="0">
    <w:nsid w:val="245D36DE"/>
    <w:multiLevelType w:val="hybridMultilevel"/>
    <w:tmpl w:val="4B48650C"/>
    <w:lvl w:ilvl="0" w:tplc="040C0009">
      <w:start w:val="1"/>
      <w:numFmt w:val="bullet"/>
      <w:lvlText w:val=""/>
      <w:lvlJc w:val="left"/>
      <w:pPr>
        <w:ind w:left="1576" w:hanging="360"/>
      </w:pPr>
      <w:rPr>
        <w:rFonts w:ascii="Wingdings" w:hAnsi="Wingdings" w:hint="default"/>
      </w:rPr>
    </w:lvl>
    <w:lvl w:ilvl="1" w:tplc="20000003" w:tentative="1">
      <w:start w:val="1"/>
      <w:numFmt w:val="bullet"/>
      <w:lvlText w:val="o"/>
      <w:lvlJc w:val="left"/>
      <w:pPr>
        <w:ind w:left="2296" w:hanging="360"/>
      </w:pPr>
      <w:rPr>
        <w:rFonts w:ascii="Courier New" w:hAnsi="Courier New" w:cs="Courier New" w:hint="default"/>
      </w:rPr>
    </w:lvl>
    <w:lvl w:ilvl="2" w:tplc="20000005" w:tentative="1">
      <w:start w:val="1"/>
      <w:numFmt w:val="bullet"/>
      <w:lvlText w:val=""/>
      <w:lvlJc w:val="left"/>
      <w:pPr>
        <w:ind w:left="3016" w:hanging="360"/>
      </w:pPr>
      <w:rPr>
        <w:rFonts w:ascii="Wingdings" w:hAnsi="Wingdings" w:hint="default"/>
      </w:rPr>
    </w:lvl>
    <w:lvl w:ilvl="3" w:tplc="20000001" w:tentative="1">
      <w:start w:val="1"/>
      <w:numFmt w:val="bullet"/>
      <w:lvlText w:val=""/>
      <w:lvlJc w:val="left"/>
      <w:pPr>
        <w:ind w:left="3736" w:hanging="360"/>
      </w:pPr>
      <w:rPr>
        <w:rFonts w:ascii="Symbol" w:hAnsi="Symbol" w:hint="default"/>
      </w:rPr>
    </w:lvl>
    <w:lvl w:ilvl="4" w:tplc="20000003" w:tentative="1">
      <w:start w:val="1"/>
      <w:numFmt w:val="bullet"/>
      <w:lvlText w:val="o"/>
      <w:lvlJc w:val="left"/>
      <w:pPr>
        <w:ind w:left="4456" w:hanging="360"/>
      </w:pPr>
      <w:rPr>
        <w:rFonts w:ascii="Courier New" w:hAnsi="Courier New" w:cs="Courier New" w:hint="default"/>
      </w:rPr>
    </w:lvl>
    <w:lvl w:ilvl="5" w:tplc="20000005" w:tentative="1">
      <w:start w:val="1"/>
      <w:numFmt w:val="bullet"/>
      <w:lvlText w:val=""/>
      <w:lvlJc w:val="left"/>
      <w:pPr>
        <w:ind w:left="5176" w:hanging="360"/>
      </w:pPr>
      <w:rPr>
        <w:rFonts w:ascii="Wingdings" w:hAnsi="Wingdings" w:hint="default"/>
      </w:rPr>
    </w:lvl>
    <w:lvl w:ilvl="6" w:tplc="20000001" w:tentative="1">
      <w:start w:val="1"/>
      <w:numFmt w:val="bullet"/>
      <w:lvlText w:val=""/>
      <w:lvlJc w:val="left"/>
      <w:pPr>
        <w:ind w:left="5896" w:hanging="360"/>
      </w:pPr>
      <w:rPr>
        <w:rFonts w:ascii="Symbol" w:hAnsi="Symbol" w:hint="default"/>
      </w:rPr>
    </w:lvl>
    <w:lvl w:ilvl="7" w:tplc="20000003" w:tentative="1">
      <w:start w:val="1"/>
      <w:numFmt w:val="bullet"/>
      <w:lvlText w:val="o"/>
      <w:lvlJc w:val="left"/>
      <w:pPr>
        <w:ind w:left="6616" w:hanging="360"/>
      </w:pPr>
      <w:rPr>
        <w:rFonts w:ascii="Courier New" w:hAnsi="Courier New" w:cs="Courier New" w:hint="default"/>
      </w:rPr>
    </w:lvl>
    <w:lvl w:ilvl="8" w:tplc="20000005" w:tentative="1">
      <w:start w:val="1"/>
      <w:numFmt w:val="bullet"/>
      <w:lvlText w:val=""/>
      <w:lvlJc w:val="left"/>
      <w:pPr>
        <w:ind w:left="7336" w:hanging="360"/>
      </w:pPr>
      <w:rPr>
        <w:rFonts w:ascii="Wingdings" w:hAnsi="Wingdings" w:hint="default"/>
      </w:rPr>
    </w:lvl>
  </w:abstractNum>
  <w:abstractNum w:abstractNumId="20" w15:restartNumberingAfterBreak="0">
    <w:nsid w:val="30AF5F00"/>
    <w:multiLevelType w:val="hybridMultilevel"/>
    <w:tmpl w:val="0C7659B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0BA0A48"/>
    <w:multiLevelType w:val="hybridMultilevel"/>
    <w:tmpl w:val="3B744348"/>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AF91DC4"/>
    <w:multiLevelType w:val="hybridMultilevel"/>
    <w:tmpl w:val="A3940BC4"/>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D01123D"/>
    <w:multiLevelType w:val="hybridMultilevel"/>
    <w:tmpl w:val="7720AB3A"/>
    <w:lvl w:ilvl="0" w:tplc="DD189304">
      <w:start w:val="1"/>
      <w:numFmt w:val="lowerLetter"/>
      <w:lvlText w:val="%1)"/>
      <w:lvlJc w:val="left"/>
      <w:pPr>
        <w:ind w:left="1713" w:hanging="360"/>
      </w:pPr>
      <w:rPr>
        <w:rFonts w:hint="default"/>
      </w:r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tentative="1">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25" w15:restartNumberingAfterBreak="0">
    <w:nsid w:val="3DEB222B"/>
    <w:multiLevelType w:val="hybridMultilevel"/>
    <w:tmpl w:val="BC440FF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E23793C"/>
    <w:multiLevelType w:val="hybridMultilevel"/>
    <w:tmpl w:val="B3685278"/>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E54648E"/>
    <w:multiLevelType w:val="hybridMultilevel"/>
    <w:tmpl w:val="F5347FF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9"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48B9154E"/>
    <w:multiLevelType w:val="hybridMultilevel"/>
    <w:tmpl w:val="0458E78C"/>
    <w:lvl w:ilvl="0" w:tplc="0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48E77943"/>
    <w:multiLevelType w:val="hybridMultilevel"/>
    <w:tmpl w:val="852C6914"/>
    <w:lvl w:ilvl="0" w:tplc="0000000B">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32"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AB4203A"/>
    <w:multiLevelType w:val="hybridMultilevel"/>
    <w:tmpl w:val="24D44E7A"/>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4D1B394D"/>
    <w:multiLevelType w:val="hybridMultilevel"/>
    <w:tmpl w:val="E580FC9C"/>
    <w:lvl w:ilvl="0" w:tplc="00000005">
      <w:start w:val="1"/>
      <w:numFmt w:val="bullet"/>
      <w:lvlText w:val=""/>
      <w:lvlJc w:val="left"/>
      <w:pPr>
        <w:ind w:left="1780" w:hanging="360"/>
      </w:pPr>
      <w:rPr>
        <w:rFonts w:ascii="Wingdings" w:hAnsi="Wingdings" w:hint="default"/>
      </w:rPr>
    </w:lvl>
    <w:lvl w:ilvl="1" w:tplc="20000003" w:tentative="1">
      <w:start w:val="1"/>
      <w:numFmt w:val="bullet"/>
      <w:lvlText w:val="o"/>
      <w:lvlJc w:val="left"/>
      <w:pPr>
        <w:ind w:left="2500" w:hanging="360"/>
      </w:pPr>
      <w:rPr>
        <w:rFonts w:ascii="Courier New" w:hAnsi="Courier New" w:cs="Courier New" w:hint="default"/>
      </w:rPr>
    </w:lvl>
    <w:lvl w:ilvl="2" w:tplc="20000005" w:tentative="1">
      <w:start w:val="1"/>
      <w:numFmt w:val="bullet"/>
      <w:lvlText w:val=""/>
      <w:lvlJc w:val="left"/>
      <w:pPr>
        <w:ind w:left="3220" w:hanging="360"/>
      </w:pPr>
      <w:rPr>
        <w:rFonts w:ascii="Wingdings" w:hAnsi="Wingdings" w:hint="default"/>
      </w:rPr>
    </w:lvl>
    <w:lvl w:ilvl="3" w:tplc="20000001" w:tentative="1">
      <w:start w:val="1"/>
      <w:numFmt w:val="bullet"/>
      <w:lvlText w:val=""/>
      <w:lvlJc w:val="left"/>
      <w:pPr>
        <w:ind w:left="3940" w:hanging="360"/>
      </w:pPr>
      <w:rPr>
        <w:rFonts w:ascii="Symbol" w:hAnsi="Symbol" w:hint="default"/>
      </w:rPr>
    </w:lvl>
    <w:lvl w:ilvl="4" w:tplc="20000003" w:tentative="1">
      <w:start w:val="1"/>
      <w:numFmt w:val="bullet"/>
      <w:lvlText w:val="o"/>
      <w:lvlJc w:val="left"/>
      <w:pPr>
        <w:ind w:left="4660" w:hanging="360"/>
      </w:pPr>
      <w:rPr>
        <w:rFonts w:ascii="Courier New" w:hAnsi="Courier New" w:cs="Courier New" w:hint="default"/>
      </w:rPr>
    </w:lvl>
    <w:lvl w:ilvl="5" w:tplc="20000005" w:tentative="1">
      <w:start w:val="1"/>
      <w:numFmt w:val="bullet"/>
      <w:lvlText w:val=""/>
      <w:lvlJc w:val="left"/>
      <w:pPr>
        <w:ind w:left="5380" w:hanging="360"/>
      </w:pPr>
      <w:rPr>
        <w:rFonts w:ascii="Wingdings" w:hAnsi="Wingdings" w:hint="default"/>
      </w:rPr>
    </w:lvl>
    <w:lvl w:ilvl="6" w:tplc="20000001" w:tentative="1">
      <w:start w:val="1"/>
      <w:numFmt w:val="bullet"/>
      <w:lvlText w:val=""/>
      <w:lvlJc w:val="left"/>
      <w:pPr>
        <w:ind w:left="6100" w:hanging="360"/>
      </w:pPr>
      <w:rPr>
        <w:rFonts w:ascii="Symbol" w:hAnsi="Symbol" w:hint="default"/>
      </w:rPr>
    </w:lvl>
    <w:lvl w:ilvl="7" w:tplc="20000003" w:tentative="1">
      <w:start w:val="1"/>
      <w:numFmt w:val="bullet"/>
      <w:lvlText w:val="o"/>
      <w:lvlJc w:val="left"/>
      <w:pPr>
        <w:ind w:left="6820" w:hanging="360"/>
      </w:pPr>
      <w:rPr>
        <w:rFonts w:ascii="Courier New" w:hAnsi="Courier New" w:cs="Courier New" w:hint="default"/>
      </w:rPr>
    </w:lvl>
    <w:lvl w:ilvl="8" w:tplc="20000005" w:tentative="1">
      <w:start w:val="1"/>
      <w:numFmt w:val="bullet"/>
      <w:lvlText w:val=""/>
      <w:lvlJc w:val="left"/>
      <w:pPr>
        <w:ind w:left="7540" w:hanging="360"/>
      </w:pPr>
      <w:rPr>
        <w:rFonts w:ascii="Wingdings" w:hAnsi="Wingdings" w:hint="default"/>
      </w:rPr>
    </w:lvl>
  </w:abstractNum>
  <w:abstractNum w:abstractNumId="35"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8" w15:restartNumberingAfterBreak="0">
    <w:nsid w:val="524D1AD1"/>
    <w:multiLevelType w:val="hybridMultilevel"/>
    <w:tmpl w:val="164CD0A0"/>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528F7C9D"/>
    <w:multiLevelType w:val="hybridMultilevel"/>
    <w:tmpl w:val="E1E0E1FA"/>
    <w:lvl w:ilvl="0" w:tplc="00000009">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40" w15:restartNumberingAfterBreak="0">
    <w:nsid w:val="53A24716"/>
    <w:multiLevelType w:val="hybridMultilevel"/>
    <w:tmpl w:val="D8163DE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3DF6BCF"/>
    <w:multiLevelType w:val="hybridMultilevel"/>
    <w:tmpl w:val="935CA31C"/>
    <w:lvl w:ilvl="0" w:tplc="0000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593763A7"/>
    <w:multiLevelType w:val="hybridMultilevel"/>
    <w:tmpl w:val="56962E00"/>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AC45B4E"/>
    <w:multiLevelType w:val="hybridMultilevel"/>
    <w:tmpl w:val="1E42434E"/>
    <w:lvl w:ilvl="0" w:tplc="20000001">
      <w:start w:val="1"/>
      <w:numFmt w:val="bullet"/>
      <w:lvlText w:val=""/>
      <w:lvlJc w:val="left"/>
      <w:pPr>
        <w:ind w:left="2484" w:hanging="360"/>
      </w:pPr>
      <w:rPr>
        <w:rFonts w:ascii="Symbol" w:hAnsi="Symbol"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44" w15:restartNumberingAfterBreak="0">
    <w:nsid w:val="5E041777"/>
    <w:multiLevelType w:val="hybridMultilevel"/>
    <w:tmpl w:val="DABA9048"/>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5" w15:restartNumberingAfterBreak="0">
    <w:nsid w:val="5F545844"/>
    <w:multiLevelType w:val="hybridMultilevel"/>
    <w:tmpl w:val="8E34FB6E"/>
    <w:lvl w:ilvl="0" w:tplc="A9B62D20">
      <w:start w:val="1"/>
      <w:numFmt w:val="lowerLetter"/>
      <w:lvlText w:val="%1."/>
      <w:lvlJc w:val="left"/>
      <w:pPr>
        <w:ind w:left="795" w:hanging="360"/>
      </w:pPr>
      <w:rPr>
        <w:rFonts w:hint="default"/>
      </w:r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46" w15:restartNumberingAfterBreak="0">
    <w:nsid w:val="639507B3"/>
    <w:multiLevelType w:val="hybridMultilevel"/>
    <w:tmpl w:val="D82811A6"/>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55C395E"/>
    <w:multiLevelType w:val="hybridMultilevel"/>
    <w:tmpl w:val="BF6E6E32"/>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67AC0DA6"/>
    <w:multiLevelType w:val="hybridMultilevel"/>
    <w:tmpl w:val="7C729922"/>
    <w:lvl w:ilvl="0" w:tplc="F6F236B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9" w15:restartNumberingAfterBreak="0">
    <w:nsid w:val="687B1511"/>
    <w:multiLevelType w:val="hybridMultilevel"/>
    <w:tmpl w:val="8984136A"/>
    <w:lvl w:ilvl="0" w:tplc="00000005">
      <w:start w:val="1"/>
      <w:numFmt w:val="bullet"/>
      <w:lvlText w:val=""/>
      <w:lvlJc w:val="left"/>
      <w:pPr>
        <w:ind w:left="1776" w:hanging="360"/>
      </w:pPr>
      <w:rPr>
        <w:rFonts w:ascii="Wingdings" w:hAnsi="Wingdings" w:hint="default"/>
      </w:rPr>
    </w:lvl>
    <w:lvl w:ilvl="1" w:tplc="20000003" w:tentative="1">
      <w:start w:val="1"/>
      <w:numFmt w:val="bullet"/>
      <w:lvlText w:val="o"/>
      <w:lvlJc w:val="left"/>
      <w:pPr>
        <w:ind w:left="2496" w:hanging="360"/>
      </w:pPr>
      <w:rPr>
        <w:rFonts w:ascii="Courier New" w:hAnsi="Courier New" w:cs="Courier New" w:hint="default"/>
      </w:rPr>
    </w:lvl>
    <w:lvl w:ilvl="2" w:tplc="20000005" w:tentative="1">
      <w:start w:val="1"/>
      <w:numFmt w:val="bullet"/>
      <w:lvlText w:val=""/>
      <w:lvlJc w:val="left"/>
      <w:pPr>
        <w:ind w:left="3216" w:hanging="360"/>
      </w:pPr>
      <w:rPr>
        <w:rFonts w:ascii="Wingdings" w:hAnsi="Wingdings" w:hint="default"/>
      </w:rPr>
    </w:lvl>
    <w:lvl w:ilvl="3" w:tplc="20000001" w:tentative="1">
      <w:start w:val="1"/>
      <w:numFmt w:val="bullet"/>
      <w:lvlText w:val=""/>
      <w:lvlJc w:val="left"/>
      <w:pPr>
        <w:ind w:left="3936" w:hanging="360"/>
      </w:pPr>
      <w:rPr>
        <w:rFonts w:ascii="Symbol" w:hAnsi="Symbol" w:hint="default"/>
      </w:rPr>
    </w:lvl>
    <w:lvl w:ilvl="4" w:tplc="20000003" w:tentative="1">
      <w:start w:val="1"/>
      <w:numFmt w:val="bullet"/>
      <w:lvlText w:val="o"/>
      <w:lvlJc w:val="left"/>
      <w:pPr>
        <w:ind w:left="4656" w:hanging="360"/>
      </w:pPr>
      <w:rPr>
        <w:rFonts w:ascii="Courier New" w:hAnsi="Courier New" w:cs="Courier New" w:hint="default"/>
      </w:rPr>
    </w:lvl>
    <w:lvl w:ilvl="5" w:tplc="20000005" w:tentative="1">
      <w:start w:val="1"/>
      <w:numFmt w:val="bullet"/>
      <w:lvlText w:val=""/>
      <w:lvlJc w:val="left"/>
      <w:pPr>
        <w:ind w:left="5376" w:hanging="360"/>
      </w:pPr>
      <w:rPr>
        <w:rFonts w:ascii="Wingdings" w:hAnsi="Wingdings" w:hint="default"/>
      </w:rPr>
    </w:lvl>
    <w:lvl w:ilvl="6" w:tplc="20000001" w:tentative="1">
      <w:start w:val="1"/>
      <w:numFmt w:val="bullet"/>
      <w:lvlText w:val=""/>
      <w:lvlJc w:val="left"/>
      <w:pPr>
        <w:ind w:left="6096" w:hanging="360"/>
      </w:pPr>
      <w:rPr>
        <w:rFonts w:ascii="Symbol" w:hAnsi="Symbol" w:hint="default"/>
      </w:rPr>
    </w:lvl>
    <w:lvl w:ilvl="7" w:tplc="20000003" w:tentative="1">
      <w:start w:val="1"/>
      <w:numFmt w:val="bullet"/>
      <w:lvlText w:val="o"/>
      <w:lvlJc w:val="left"/>
      <w:pPr>
        <w:ind w:left="6816" w:hanging="360"/>
      </w:pPr>
      <w:rPr>
        <w:rFonts w:ascii="Courier New" w:hAnsi="Courier New" w:cs="Courier New" w:hint="default"/>
      </w:rPr>
    </w:lvl>
    <w:lvl w:ilvl="8" w:tplc="20000005" w:tentative="1">
      <w:start w:val="1"/>
      <w:numFmt w:val="bullet"/>
      <w:lvlText w:val=""/>
      <w:lvlJc w:val="left"/>
      <w:pPr>
        <w:ind w:left="7536" w:hanging="360"/>
      </w:pPr>
      <w:rPr>
        <w:rFonts w:ascii="Wingdings" w:hAnsi="Wingdings" w:hint="default"/>
      </w:rPr>
    </w:lvl>
  </w:abstractNum>
  <w:abstractNum w:abstractNumId="50" w15:restartNumberingAfterBreak="0">
    <w:nsid w:val="6B6138B8"/>
    <w:multiLevelType w:val="hybridMultilevel"/>
    <w:tmpl w:val="D9CE3636"/>
    <w:lvl w:ilvl="0" w:tplc="00000005">
      <w:start w:val="1"/>
      <w:numFmt w:val="bullet"/>
      <w:lvlText w:val=""/>
      <w:lvlJc w:val="left"/>
      <w:pPr>
        <w:ind w:left="1068" w:hanging="360"/>
      </w:pPr>
      <w:rPr>
        <w:rFonts w:ascii="Wingdings" w:hAnsi="Wingdings"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51"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53" w15:restartNumberingAfterBreak="0">
    <w:nsid w:val="6EED4CD3"/>
    <w:multiLevelType w:val="hybridMultilevel"/>
    <w:tmpl w:val="8C44A068"/>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54" w15:restartNumberingAfterBreak="0">
    <w:nsid w:val="6FDF15CC"/>
    <w:multiLevelType w:val="hybridMultilevel"/>
    <w:tmpl w:val="43BE5B0A"/>
    <w:lvl w:ilvl="0" w:tplc="F9C45B4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5" w15:restartNumberingAfterBreak="0">
    <w:nsid w:val="72F271BD"/>
    <w:multiLevelType w:val="hybridMultilevel"/>
    <w:tmpl w:val="9F02A3AE"/>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764B704A"/>
    <w:multiLevelType w:val="hybridMultilevel"/>
    <w:tmpl w:val="75BE6940"/>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8" w15:restartNumberingAfterBreak="0">
    <w:nsid w:val="7779353B"/>
    <w:multiLevelType w:val="hybridMultilevel"/>
    <w:tmpl w:val="C1103A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60" w15:restartNumberingAfterBreak="0">
    <w:nsid w:val="7C354BFA"/>
    <w:multiLevelType w:val="hybridMultilevel"/>
    <w:tmpl w:val="D54C76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7D5E4847"/>
    <w:multiLevelType w:val="hybridMultilevel"/>
    <w:tmpl w:val="7F2C427A"/>
    <w:lvl w:ilvl="0" w:tplc="040C0017">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62" w15:restartNumberingAfterBreak="0">
    <w:nsid w:val="7F55368C"/>
    <w:multiLevelType w:val="hybridMultilevel"/>
    <w:tmpl w:val="0DC82B86"/>
    <w:lvl w:ilvl="0" w:tplc="F0B886D6">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abstractNumId w:val="51"/>
  </w:num>
  <w:num w:numId="2">
    <w:abstractNumId w:val="29"/>
  </w:num>
  <w:num w:numId="3">
    <w:abstractNumId w:val="17"/>
  </w:num>
  <w:num w:numId="4">
    <w:abstractNumId w:val="1"/>
  </w:num>
  <w:num w:numId="5">
    <w:abstractNumId w:val="25"/>
  </w:num>
  <w:num w:numId="6">
    <w:abstractNumId w:val="37"/>
  </w:num>
  <w:num w:numId="7">
    <w:abstractNumId w:val="20"/>
  </w:num>
  <w:num w:numId="8">
    <w:abstractNumId w:val="36"/>
  </w:num>
  <w:num w:numId="9">
    <w:abstractNumId w:val="56"/>
  </w:num>
  <w:num w:numId="10">
    <w:abstractNumId w:val="35"/>
  </w:num>
  <w:num w:numId="11">
    <w:abstractNumId w:val="28"/>
  </w:num>
  <w:num w:numId="12">
    <w:abstractNumId w:val="14"/>
  </w:num>
  <w:num w:numId="13">
    <w:abstractNumId w:val="19"/>
  </w:num>
  <w:num w:numId="14">
    <w:abstractNumId w:val="26"/>
  </w:num>
  <w:num w:numId="15">
    <w:abstractNumId w:val="52"/>
  </w:num>
  <w:num w:numId="16">
    <w:abstractNumId w:val="32"/>
  </w:num>
  <w:num w:numId="17">
    <w:abstractNumId w:val="33"/>
  </w:num>
  <w:num w:numId="18">
    <w:abstractNumId w:val="59"/>
  </w:num>
  <w:num w:numId="19">
    <w:abstractNumId w:val="8"/>
  </w:num>
  <w:num w:numId="20">
    <w:abstractNumId w:val="4"/>
  </w:num>
  <w:num w:numId="21">
    <w:abstractNumId w:val="18"/>
  </w:num>
  <w:num w:numId="22">
    <w:abstractNumId w:val="22"/>
  </w:num>
  <w:num w:numId="23">
    <w:abstractNumId w:val="58"/>
  </w:num>
  <w:num w:numId="24">
    <w:abstractNumId w:val="38"/>
  </w:num>
  <w:num w:numId="25">
    <w:abstractNumId w:val="43"/>
  </w:num>
  <w:num w:numId="26">
    <w:abstractNumId w:val="11"/>
  </w:num>
  <w:num w:numId="27">
    <w:abstractNumId w:val="31"/>
  </w:num>
  <w:num w:numId="28">
    <w:abstractNumId w:val="55"/>
  </w:num>
  <w:num w:numId="29">
    <w:abstractNumId w:val="42"/>
  </w:num>
  <w:num w:numId="30">
    <w:abstractNumId w:val="39"/>
  </w:num>
  <w:num w:numId="31">
    <w:abstractNumId w:val="46"/>
  </w:num>
  <w:num w:numId="32">
    <w:abstractNumId w:val="7"/>
  </w:num>
  <w:num w:numId="33">
    <w:abstractNumId w:val="44"/>
  </w:num>
  <w:num w:numId="34">
    <w:abstractNumId w:val="49"/>
  </w:num>
  <w:num w:numId="35">
    <w:abstractNumId w:val="2"/>
  </w:num>
  <w:num w:numId="36">
    <w:abstractNumId w:val="47"/>
  </w:num>
  <w:num w:numId="37">
    <w:abstractNumId w:val="40"/>
  </w:num>
  <w:num w:numId="38">
    <w:abstractNumId w:val="16"/>
  </w:num>
  <w:num w:numId="39">
    <w:abstractNumId w:val="50"/>
  </w:num>
  <w:num w:numId="40">
    <w:abstractNumId w:val="34"/>
  </w:num>
  <w:num w:numId="41">
    <w:abstractNumId w:val="21"/>
  </w:num>
  <w:num w:numId="42">
    <w:abstractNumId w:val="23"/>
  </w:num>
  <w:num w:numId="43">
    <w:abstractNumId w:val="60"/>
  </w:num>
  <w:num w:numId="44">
    <w:abstractNumId w:val="6"/>
  </w:num>
  <w:num w:numId="45">
    <w:abstractNumId w:val="5"/>
  </w:num>
  <w:num w:numId="46">
    <w:abstractNumId w:val="3"/>
  </w:num>
  <w:num w:numId="47">
    <w:abstractNumId w:val="30"/>
  </w:num>
  <w:num w:numId="48">
    <w:abstractNumId w:val="48"/>
  </w:num>
  <w:num w:numId="49">
    <w:abstractNumId w:val="54"/>
  </w:num>
  <w:num w:numId="50">
    <w:abstractNumId w:val="45"/>
  </w:num>
  <w:num w:numId="51">
    <w:abstractNumId w:val="10"/>
  </w:num>
  <w:num w:numId="52">
    <w:abstractNumId w:val="61"/>
  </w:num>
  <w:num w:numId="53">
    <w:abstractNumId w:val="15"/>
  </w:num>
  <w:num w:numId="54">
    <w:abstractNumId w:val="41"/>
  </w:num>
  <w:num w:numId="55">
    <w:abstractNumId w:val="57"/>
  </w:num>
  <w:num w:numId="56">
    <w:abstractNumId w:val="13"/>
  </w:num>
  <w:num w:numId="57">
    <w:abstractNumId w:val="53"/>
  </w:num>
  <w:num w:numId="58">
    <w:abstractNumId w:val="9"/>
  </w:num>
  <w:num w:numId="59">
    <w:abstractNumId w:val="0"/>
  </w:num>
  <w:num w:numId="60">
    <w:abstractNumId w:val="62"/>
  </w:num>
  <w:num w:numId="61">
    <w:abstractNumId w:val="12"/>
  </w:num>
  <w:num w:numId="62">
    <w:abstractNumId w:val="24"/>
  </w:num>
  <w:num w:numId="63">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17FD4"/>
    <w:rsid w:val="0002183D"/>
    <w:rsid w:val="0004410B"/>
    <w:rsid w:val="00062561"/>
    <w:rsid w:val="00064B5A"/>
    <w:rsid w:val="00073AA5"/>
    <w:rsid w:val="00077330"/>
    <w:rsid w:val="00087A7F"/>
    <w:rsid w:val="00090107"/>
    <w:rsid w:val="000A4603"/>
    <w:rsid w:val="000C5852"/>
    <w:rsid w:val="000D7B82"/>
    <w:rsid w:val="000F2FCA"/>
    <w:rsid w:val="000F66E0"/>
    <w:rsid w:val="00125BE5"/>
    <w:rsid w:val="00130CC6"/>
    <w:rsid w:val="001317F7"/>
    <w:rsid w:val="001342AE"/>
    <w:rsid w:val="00146C0B"/>
    <w:rsid w:val="00176EC5"/>
    <w:rsid w:val="00177507"/>
    <w:rsid w:val="00180D1E"/>
    <w:rsid w:val="001B6103"/>
    <w:rsid w:val="001C10CB"/>
    <w:rsid w:val="001C175E"/>
    <w:rsid w:val="001D77EF"/>
    <w:rsid w:val="00213F1E"/>
    <w:rsid w:val="002215E4"/>
    <w:rsid w:val="002221BF"/>
    <w:rsid w:val="00234202"/>
    <w:rsid w:val="00247076"/>
    <w:rsid w:val="00262BE9"/>
    <w:rsid w:val="002718A3"/>
    <w:rsid w:val="00292AA6"/>
    <w:rsid w:val="002B3EE1"/>
    <w:rsid w:val="002F06B1"/>
    <w:rsid w:val="002F48DB"/>
    <w:rsid w:val="002F66C8"/>
    <w:rsid w:val="003218B9"/>
    <w:rsid w:val="0032227A"/>
    <w:rsid w:val="003542A0"/>
    <w:rsid w:val="00371BB2"/>
    <w:rsid w:val="003764E1"/>
    <w:rsid w:val="00381D5F"/>
    <w:rsid w:val="00392125"/>
    <w:rsid w:val="003979EA"/>
    <w:rsid w:val="003A5EAF"/>
    <w:rsid w:val="003B00B5"/>
    <w:rsid w:val="003B3C89"/>
    <w:rsid w:val="003C195B"/>
    <w:rsid w:val="003C4290"/>
    <w:rsid w:val="003C5982"/>
    <w:rsid w:val="003C5CCC"/>
    <w:rsid w:val="003E190E"/>
    <w:rsid w:val="003E388A"/>
    <w:rsid w:val="00412F61"/>
    <w:rsid w:val="00422189"/>
    <w:rsid w:val="00423171"/>
    <w:rsid w:val="004252BF"/>
    <w:rsid w:val="0042630F"/>
    <w:rsid w:val="004305A2"/>
    <w:rsid w:val="00433E1D"/>
    <w:rsid w:val="00435F14"/>
    <w:rsid w:val="00451A24"/>
    <w:rsid w:val="00461340"/>
    <w:rsid w:val="0047200C"/>
    <w:rsid w:val="00472EC3"/>
    <w:rsid w:val="0048491F"/>
    <w:rsid w:val="00487089"/>
    <w:rsid w:val="004963B8"/>
    <w:rsid w:val="004E4656"/>
    <w:rsid w:val="00515DDD"/>
    <w:rsid w:val="00521473"/>
    <w:rsid w:val="005452FD"/>
    <w:rsid w:val="0054594F"/>
    <w:rsid w:val="005511BA"/>
    <w:rsid w:val="0055642F"/>
    <w:rsid w:val="00560829"/>
    <w:rsid w:val="00562996"/>
    <w:rsid w:val="00587174"/>
    <w:rsid w:val="005A69AD"/>
    <w:rsid w:val="005A6B33"/>
    <w:rsid w:val="005B0228"/>
    <w:rsid w:val="005D4C9A"/>
    <w:rsid w:val="005D531A"/>
    <w:rsid w:val="005F10B2"/>
    <w:rsid w:val="005F28EA"/>
    <w:rsid w:val="00610064"/>
    <w:rsid w:val="00611CFA"/>
    <w:rsid w:val="006120C0"/>
    <w:rsid w:val="00614501"/>
    <w:rsid w:val="00616760"/>
    <w:rsid w:val="00627498"/>
    <w:rsid w:val="00642031"/>
    <w:rsid w:val="0064315E"/>
    <w:rsid w:val="00647448"/>
    <w:rsid w:val="00667739"/>
    <w:rsid w:val="0067229D"/>
    <w:rsid w:val="00686C20"/>
    <w:rsid w:val="006E528E"/>
    <w:rsid w:val="006E5D0B"/>
    <w:rsid w:val="00714ECD"/>
    <w:rsid w:val="00720055"/>
    <w:rsid w:val="0072423C"/>
    <w:rsid w:val="0073375B"/>
    <w:rsid w:val="007467AE"/>
    <w:rsid w:val="00752D7A"/>
    <w:rsid w:val="007830C4"/>
    <w:rsid w:val="00795341"/>
    <w:rsid w:val="007A535A"/>
    <w:rsid w:val="007C5529"/>
    <w:rsid w:val="007C56BC"/>
    <w:rsid w:val="007D141C"/>
    <w:rsid w:val="007E03BB"/>
    <w:rsid w:val="007E705B"/>
    <w:rsid w:val="008234E2"/>
    <w:rsid w:val="00844D7B"/>
    <w:rsid w:val="008818AF"/>
    <w:rsid w:val="00896956"/>
    <w:rsid w:val="008A5671"/>
    <w:rsid w:val="008C5DB3"/>
    <w:rsid w:val="008D76B0"/>
    <w:rsid w:val="008E0DE2"/>
    <w:rsid w:val="008E2E52"/>
    <w:rsid w:val="008F3548"/>
    <w:rsid w:val="008F6127"/>
    <w:rsid w:val="00916356"/>
    <w:rsid w:val="00933727"/>
    <w:rsid w:val="00954A9B"/>
    <w:rsid w:val="00954EDE"/>
    <w:rsid w:val="00970D8F"/>
    <w:rsid w:val="00972CDA"/>
    <w:rsid w:val="00972D07"/>
    <w:rsid w:val="00987C1E"/>
    <w:rsid w:val="00996AE0"/>
    <w:rsid w:val="009D104C"/>
    <w:rsid w:val="009E54F0"/>
    <w:rsid w:val="009E5FB9"/>
    <w:rsid w:val="00A15281"/>
    <w:rsid w:val="00A3128C"/>
    <w:rsid w:val="00A5252A"/>
    <w:rsid w:val="00A60845"/>
    <w:rsid w:val="00A66A4D"/>
    <w:rsid w:val="00A72BF7"/>
    <w:rsid w:val="00A73E6E"/>
    <w:rsid w:val="00AB347B"/>
    <w:rsid w:val="00AD2D23"/>
    <w:rsid w:val="00AD3C83"/>
    <w:rsid w:val="00AE4367"/>
    <w:rsid w:val="00B03E9F"/>
    <w:rsid w:val="00B07B53"/>
    <w:rsid w:val="00B12279"/>
    <w:rsid w:val="00B15AD7"/>
    <w:rsid w:val="00B25511"/>
    <w:rsid w:val="00B34687"/>
    <w:rsid w:val="00B36323"/>
    <w:rsid w:val="00B52C0C"/>
    <w:rsid w:val="00B57265"/>
    <w:rsid w:val="00B57FF5"/>
    <w:rsid w:val="00B62B87"/>
    <w:rsid w:val="00B6762E"/>
    <w:rsid w:val="00B713C4"/>
    <w:rsid w:val="00B819D5"/>
    <w:rsid w:val="00B870AE"/>
    <w:rsid w:val="00BB1211"/>
    <w:rsid w:val="00BB1937"/>
    <w:rsid w:val="00BC11E3"/>
    <w:rsid w:val="00BD4155"/>
    <w:rsid w:val="00BD57C4"/>
    <w:rsid w:val="00BD6DA9"/>
    <w:rsid w:val="00BE6DB4"/>
    <w:rsid w:val="00BE7084"/>
    <w:rsid w:val="00BF2A92"/>
    <w:rsid w:val="00C028EE"/>
    <w:rsid w:val="00C14F6F"/>
    <w:rsid w:val="00C23E56"/>
    <w:rsid w:val="00C423C2"/>
    <w:rsid w:val="00C64D08"/>
    <w:rsid w:val="00C65C2D"/>
    <w:rsid w:val="00C65CC9"/>
    <w:rsid w:val="00C73B84"/>
    <w:rsid w:val="00C73E3A"/>
    <w:rsid w:val="00C77B0C"/>
    <w:rsid w:val="00C855E8"/>
    <w:rsid w:val="00C87640"/>
    <w:rsid w:val="00C9398E"/>
    <w:rsid w:val="00CA4D58"/>
    <w:rsid w:val="00CB7E8D"/>
    <w:rsid w:val="00D0783F"/>
    <w:rsid w:val="00D26E0F"/>
    <w:rsid w:val="00D3310A"/>
    <w:rsid w:val="00D37F8D"/>
    <w:rsid w:val="00D42CFE"/>
    <w:rsid w:val="00D62DDD"/>
    <w:rsid w:val="00D64F41"/>
    <w:rsid w:val="00D66345"/>
    <w:rsid w:val="00D67856"/>
    <w:rsid w:val="00D729A5"/>
    <w:rsid w:val="00DC24C3"/>
    <w:rsid w:val="00DD731E"/>
    <w:rsid w:val="00DE5AF8"/>
    <w:rsid w:val="00E01608"/>
    <w:rsid w:val="00E11B89"/>
    <w:rsid w:val="00E27FA3"/>
    <w:rsid w:val="00E3753E"/>
    <w:rsid w:val="00E462EE"/>
    <w:rsid w:val="00E51E65"/>
    <w:rsid w:val="00E80267"/>
    <w:rsid w:val="00E83D24"/>
    <w:rsid w:val="00E96B6E"/>
    <w:rsid w:val="00EA7C74"/>
    <w:rsid w:val="00EB7461"/>
    <w:rsid w:val="00ED1E31"/>
    <w:rsid w:val="00ED6FF6"/>
    <w:rsid w:val="00EE31C2"/>
    <w:rsid w:val="00EE4190"/>
    <w:rsid w:val="00F014DF"/>
    <w:rsid w:val="00F018CA"/>
    <w:rsid w:val="00F157EB"/>
    <w:rsid w:val="00F55201"/>
    <w:rsid w:val="00F629C8"/>
    <w:rsid w:val="00F911F8"/>
    <w:rsid w:val="00F949DC"/>
    <w:rsid w:val="00FC422E"/>
    <w:rsid w:val="00FC562E"/>
    <w:rsid w:val="00FD675A"/>
    <w:rsid w:val="00FE2538"/>
    <w:rsid w:val="00FF1F17"/>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2C1B1"/>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587174"/>
    <w:rPr>
      <w:rFonts w:ascii="Century Gothic" w:hAnsi="Century Gothic"/>
      <w:sz w:val="24"/>
    </w:rPr>
  </w:style>
  <w:style w:type="paragraph" w:styleId="Titre1">
    <w:name w:val="heading 1"/>
    <w:aliases w:val="DEBUT"/>
    <w:basedOn w:val="Normal"/>
    <w:next w:val="Normal"/>
    <w:link w:val="Titre1Car"/>
    <w:uiPriority w:val="9"/>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587174"/>
    <w:pPr>
      <w:keepNext/>
      <w:keepLines/>
      <w:spacing w:before="40" w:after="0"/>
      <w:outlineLvl w:val="1"/>
    </w:pPr>
    <w:rPr>
      <w:rFonts w:eastAsiaTheme="majorEastAsia" w:cstheme="majorBidi"/>
      <w:b/>
      <w:color w:val="000000" w:themeColor="text1"/>
      <w:sz w:val="56"/>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130CC6"/>
    <w:pPr>
      <w:keepNext/>
      <w:keepLines/>
      <w:spacing w:before="40" w:after="0"/>
      <w:outlineLvl w:val="3"/>
    </w:pPr>
    <w:rPr>
      <w:rFonts w:eastAsiaTheme="majorEastAsia" w:cstheme="majorBidi"/>
      <w:b/>
      <w:iCs/>
      <w:sz w:val="28"/>
    </w:rPr>
  </w:style>
  <w:style w:type="paragraph" w:styleId="Titre5">
    <w:name w:val="heading 5"/>
    <w:basedOn w:val="Normal"/>
    <w:next w:val="Normal"/>
    <w:link w:val="Titre5Car"/>
    <w:uiPriority w:val="9"/>
    <w:unhideWhenUsed/>
    <w:rsid w:val="005D531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587174"/>
    <w:rPr>
      <w:rFonts w:ascii="Century Gothic" w:eastAsiaTheme="majorEastAsia" w:hAnsi="Century Gothic" w:cstheme="majorBidi"/>
      <w:b/>
      <w:color w:val="000000" w:themeColor="text1"/>
      <w:sz w:val="56"/>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130CC6"/>
    <w:rPr>
      <w:rFonts w:ascii="Arial" w:eastAsiaTheme="majorEastAsia" w:hAnsi="Arial" w:cstheme="majorBidi"/>
      <w:b/>
      <w:iCs/>
      <w:sz w:val="28"/>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C9398E"/>
    <w:pPr>
      <w:spacing w:after="0" w:line="240" w:lineRule="auto"/>
      <w:contextualSpacing/>
    </w:pPr>
    <w:rPr>
      <w:rFonts w:eastAsiaTheme="majorEastAsia" w:cstheme="majorBidi"/>
      <w:b/>
      <w:spacing w:val="-10"/>
      <w:kern w:val="28"/>
      <w:szCs w:val="56"/>
    </w:rPr>
  </w:style>
  <w:style w:type="character" w:customStyle="1" w:styleId="TitreCar">
    <w:name w:val="Titre Car"/>
    <w:aliases w:val="Titre N3 Car"/>
    <w:basedOn w:val="Policepardfaut"/>
    <w:link w:val="Titre"/>
    <w:uiPriority w:val="10"/>
    <w:rsid w:val="00C9398E"/>
    <w:rPr>
      <w:rFonts w:ascii="Century Gothic" w:eastAsiaTheme="majorEastAsia" w:hAnsi="Century Gothic" w:cstheme="majorBidi"/>
      <w:b/>
      <w:spacing w:val="-10"/>
      <w:kern w:val="28"/>
      <w:sz w:val="24"/>
      <w:szCs w:val="56"/>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Emphaseintense">
    <w:name w:val="Intense Emphasis"/>
    <w:basedOn w:val="Policepardfaut"/>
    <w:uiPriority w:val="21"/>
    <w:qFormat/>
    <w:rsid w:val="00667739"/>
    <w:rPr>
      <w:i/>
      <w:iCs/>
      <w:color w:val="5B9BD5" w:themeColor="accent1"/>
    </w:rPr>
  </w:style>
  <w:style w:type="character" w:customStyle="1" w:styleId="Mentionnonrsolue1">
    <w:name w:val="Mention non résolue1"/>
    <w:basedOn w:val="Policepardfaut"/>
    <w:uiPriority w:val="99"/>
    <w:semiHidden/>
    <w:unhideWhenUsed/>
    <w:rsid w:val="00667739"/>
    <w:rPr>
      <w:color w:val="605E5C"/>
      <w:shd w:val="clear" w:color="auto" w:fill="E1DFDD"/>
    </w:rPr>
  </w:style>
  <w:style w:type="character" w:customStyle="1" w:styleId="uicontrol">
    <w:name w:val="uicontrol"/>
    <w:basedOn w:val="Policepardfaut"/>
    <w:rsid w:val="00C65CC9"/>
  </w:style>
  <w:style w:type="character" w:customStyle="1" w:styleId="Titre5Car">
    <w:name w:val="Titre 5 Car"/>
    <w:basedOn w:val="Policepardfaut"/>
    <w:link w:val="Titre5"/>
    <w:uiPriority w:val="9"/>
    <w:rsid w:val="005D531A"/>
    <w:rPr>
      <w:rFonts w:asciiTheme="majorHAnsi" w:eastAsiaTheme="majorEastAsia" w:hAnsiTheme="majorHAnsi" w:cstheme="majorBidi"/>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154444536">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418669176">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2059550445">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r.wikipedia.org/wiki/Plate-forme_en_tant_que_service" TargetMode="External"/><Relationship Id="rId21" Type="http://schemas.openxmlformats.org/officeDocument/2006/relationships/hyperlink" Target="file:///C:\Users\augustin.kpalou\Desktop\MMAUG.docx" TargetMode="External"/><Relationship Id="rId42" Type="http://schemas.openxmlformats.org/officeDocument/2006/relationships/hyperlink" Target="https://fr.wikipedia.org/wiki/Syst%C3%A8me_de_gestion_de_base_de_donn%C3%A9es" TargetMode="External"/><Relationship Id="rId47" Type="http://schemas.openxmlformats.org/officeDocument/2006/relationships/image" Target="media/image11.png"/><Relationship Id="rId63" Type="http://schemas.openxmlformats.org/officeDocument/2006/relationships/image" Target="media/image20.jpeg"/><Relationship Id="rId68" Type="http://schemas.openxmlformats.org/officeDocument/2006/relationships/image" Target="media/image23.jpeg"/><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hyperlink" Target="mailto:cergi@cergibs.com" TargetMode="External"/><Relationship Id="rId11" Type="http://schemas.openxmlformats.org/officeDocument/2006/relationships/hyperlink" Target="http://www.iai-togo.tg" TargetMode="External"/><Relationship Id="rId32" Type="http://schemas.openxmlformats.org/officeDocument/2006/relationships/image" Target="media/image7.jpeg"/><Relationship Id="rId37" Type="http://schemas.microsoft.com/office/2007/relationships/diagramDrawing" Target="diagrams/drawing1.xml"/><Relationship Id="rId53" Type="http://schemas.openxmlformats.org/officeDocument/2006/relationships/image" Target="media/image15.png"/><Relationship Id="rId58" Type="http://schemas.openxmlformats.org/officeDocument/2006/relationships/hyperlink" Target="https://searchcloudcomputing.techtarget.com/definition/cloud-computing" TargetMode="External"/><Relationship Id="rId74" Type="http://schemas.openxmlformats.org/officeDocument/2006/relationships/image" Target="media/image28.jpeg"/><Relationship Id="rId79" Type="http://schemas.openxmlformats.org/officeDocument/2006/relationships/image" Target="media/image32.png"/><Relationship Id="rId5" Type="http://schemas.openxmlformats.org/officeDocument/2006/relationships/webSettings" Target="webSettings.xml"/><Relationship Id="rId90" Type="http://schemas.openxmlformats.org/officeDocument/2006/relationships/image" Target="media/image43.png"/><Relationship Id="rId22" Type="http://schemas.openxmlformats.org/officeDocument/2006/relationships/hyperlink" Target="file:///C:\Users\augustin.kpalou\Desktop\MMAUG.docx" TargetMode="External"/><Relationship Id="rId27" Type="http://schemas.openxmlformats.org/officeDocument/2006/relationships/hyperlink" Target="https://fr.wikipedia.org/wiki/Infrastructure_as_a_service" TargetMode="External"/><Relationship Id="rId43" Type="http://schemas.openxmlformats.org/officeDocument/2006/relationships/hyperlink" Target="https://fr.wikipedia.org/wiki/Structured_Query_Language" TargetMode="External"/><Relationship Id="rId48" Type="http://schemas.openxmlformats.org/officeDocument/2006/relationships/hyperlink" Target="https://www.lemagit.fr/definition/Cloud-hybride" TargetMode="External"/><Relationship Id="rId64" Type="http://schemas.openxmlformats.org/officeDocument/2006/relationships/image" Target="media/image21.emf"/><Relationship Id="rId69" Type="http://schemas.openxmlformats.org/officeDocument/2006/relationships/hyperlink" Target="https://www.serverwatch.com/server-trends/guide-to-hypervisors.html" TargetMode="External"/><Relationship Id="rId8" Type="http://schemas.openxmlformats.org/officeDocument/2006/relationships/image" Target="media/image2.png"/><Relationship Id="rId51" Type="http://schemas.openxmlformats.org/officeDocument/2006/relationships/image" Target="media/image13.png"/><Relationship Id="rId72" Type="http://schemas.openxmlformats.org/officeDocument/2006/relationships/image" Target="media/image26.png"/><Relationship Id="rId80" Type="http://schemas.openxmlformats.org/officeDocument/2006/relationships/image" Target="media/image33.jpeg"/><Relationship Id="rId85" Type="http://schemas.openxmlformats.org/officeDocument/2006/relationships/image" Target="media/image38.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mailto:iaitogo@iai-togo.tg" TargetMode="External"/><Relationship Id="rId17" Type="http://schemas.openxmlformats.org/officeDocument/2006/relationships/hyperlink" Target="http://www.cergibs.com" TargetMode="External"/><Relationship Id="rId25" Type="http://schemas.openxmlformats.org/officeDocument/2006/relationships/hyperlink" Target="https://fr.wikipedia.org/wiki/Logiciel_en_tant_que_service" TargetMode="External"/><Relationship Id="rId33" Type="http://schemas.openxmlformats.org/officeDocument/2006/relationships/diagramData" Target="diagrams/data1.xml"/><Relationship Id="rId38" Type="http://schemas.openxmlformats.org/officeDocument/2006/relationships/image" Target="media/image8.png"/><Relationship Id="rId46" Type="http://schemas.openxmlformats.org/officeDocument/2006/relationships/package" Target="embeddings/Dessin_Microsoft_Visio.vsdx"/><Relationship Id="rId59" Type="http://schemas.openxmlformats.org/officeDocument/2006/relationships/hyperlink" Target="https://searchcloudcomputing.techtarget.com/definition/cloud-computing" TargetMode="External"/><Relationship Id="rId67" Type="http://schemas.openxmlformats.org/officeDocument/2006/relationships/hyperlink" Target="https://www.serverwatch.com/server-trends/server-virtualization.html" TargetMode="External"/><Relationship Id="rId20" Type="http://schemas.openxmlformats.org/officeDocument/2006/relationships/hyperlink" Target="file:///C:\Users\augustin.kpalou\Desktop\MMAUG.docx" TargetMode="External"/><Relationship Id="rId41" Type="http://schemas.openxmlformats.org/officeDocument/2006/relationships/hyperlink" Target="http://www.godaddy.com" TargetMode="External"/><Relationship Id="rId54" Type="http://schemas.openxmlformats.org/officeDocument/2006/relationships/image" Target="media/image16.emf"/><Relationship Id="rId62" Type="http://schemas.openxmlformats.org/officeDocument/2006/relationships/hyperlink" Target="https://searchaws.techtarget.com/definition/availability-zones" TargetMode="External"/><Relationship Id="rId70" Type="http://schemas.openxmlformats.org/officeDocument/2006/relationships/image" Target="media/image24.png"/><Relationship Id="rId75" Type="http://schemas.openxmlformats.org/officeDocument/2006/relationships/hyperlink" Target="https://www.microsoft.com/" TargetMode="External"/><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hyperlink" Target="https://www.tactig.com/install-windows-server-step-by-ste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ergibs.com" TargetMode="External"/><Relationship Id="rId23" Type="http://schemas.openxmlformats.org/officeDocument/2006/relationships/header" Target="header2.xml"/><Relationship Id="rId28" Type="http://schemas.openxmlformats.org/officeDocument/2006/relationships/hyperlink" Target="https://en.wikipedia.org/wiki/Mobile_backend_as_a_service" TargetMode="External"/><Relationship Id="rId36" Type="http://schemas.openxmlformats.org/officeDocument/2006/relationships/diagramColors" Target="diagrams/colors1.xml"/><Relationship Id="rId49" Type="http://schemas.openxmlformats.org/officeDocument/2006/relationships/image" Target="media/image12.emf"/><Relationship Id="rId57" Type="http://schemas.openxmlformats.org/officeDocument/2006/relationships/image" Target="media/image19.jpeg"/><Relationship Id="rId10" Type="http://schemas.openxmlformats.org/officeDocument/2006/relationships/hyperlink" Target="mailto:iaitogo@iai-togo.tg" TargetMode="External"/><Relationship Id="rId31" Type="http://schemas.openxmlformats.org/officeDocument/2006/relationships/image" Target="media/image6.jpg"/><Relationship Id="rId44" Type="http://schemas.openxmlformats.org/officeDocument/2006/relationships/image" Target="media/image9.png"/><Relationship Id="rId52" Type="http://schemas.openxmlformats.org/officeDocument/2006/relationships/image" Target="media/image14.emf"/><Relationship Id="rId60" Type="http://schemas.openxmlformats.org/officeDocument/2006/relationships/hyperlink" Target="https://searchstorage.techtarget.com/definition/pay-as-you-go-cloud-computing-PAYG-cloud-computing" TargetMode="External"/><Relationship Id="rId65" Type="http://schemas.openxmlformats.org/officeDocument/2006/relationships/image" Target="media/image22.emf"/><Relationship Id="rId73" Type="http://schemas.openxmlformats.org/officeDocument/2006/relationships/image" Target="media/image27.png"/><Relationship Id="rId78" Type="http://schemas.openxmlformats.org/officeDocument/2006/relationships/image" Target="media/image31.png"/><Relationship Id="rId81" Type="http://schemas.openxmlformats.org/officeDocument/2006/relationships/image" Target="media/image34.jpeg"/><Relationship Id="rId86" Type="http://schemas.openxmlformats.org/officeDocument/2006/relationships/image" Target="media/image39.jpe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iai-togo.tg" TargetMode="External"/><Relationship Id="rId18" Type="http://schemas.openxmlformats.org/officeDocument/2006/relationships/header" Target="header1.xml"/><Relationship Id="rId39" Type="http://schemas.openxmlformats.org/officeDocument/2006/relationships/hyperlink" Target="http://www.microsoft.com/en-us/server-cloud/products/sql-server/" TargetMode="External"/><Relationship Id="rId34" Type="http://schemas.openxmlformats.org/officeDocument/2006/relationships/diagramLayout" Target="diagrams/layout1.xml"/><Relationship Id="rId50" Type="http://schemas.openxmlformats.org/officeDocument/2006/relationships/package" Target="embeddings/Dessin_Microsoft_Visio1.vsdx"/><Relationship Id="rId55" Type="http://schemas.openxmlformats.org/officeDocument/2006/relationships/image" Target="media/image17.emf"/><Relationship Id="rId76"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4.jpg"/><Relationship Id="rId24" Type="http://schemas.openxmlformats.org/officeDocument/2006/relationships/footer" Target="footer1.xml"/><Relationship Id="rId40" Type="http://schemas.openxmlformats.org/officeDocument/2006/relationships/hyperlink" Target="https://www.redhat.com/fr/topics/data-storage/file-block-object-storage" TargetMode="External"/><Relationship Id="rId45" Type="http://schemas.openxmlformats.org/officeDocument/2006/relationships/image" Target="media/image10.emf"/><Relationship Id="rId66" Type="http://schemas.openxmlformats.org/officeDocument/2006/relationships/hyperlink" Target="http://apachebooster.com/kb/different-types-of-load-balancing-algorithm-techniques/" TargetMode="External"/><Relationship Id="rId87" Type="http://schemas.openxmlformats.org/officeDocument/2006/relationships/image" Target="media/image40.jpeg"/><Relationship Id="rId61" Type="http://schemas.openxmlformats.org/officeDocument/2006/relationships/hyperlink" Target="https://searchdatacenter.techtarget.com/definition/scalability" TargetMode="External"/><Relationship Id="rId82" Type="http://schemas.openxmlformats.org/officeDocument/2006/relationships/image" Target="media/image35.jpeg"/><Relationship Id="rId19" Type="http://schemas.openxmlformats.org/officeDocument/2006/relationships/hyperlink" Target="file:///C:\Users\augustin.kpalou\Desktop\MMAUG.docx" TargetMode="External"/><Relationship Id="rId14" Type="http://schemas.openxmlformats.org/officeDocument/2006/relationships/hyperlink" Target="mailto:cergi@cergibs.com" TargetMode="External"/><Relationship Id="rId30" Type="http://schemas.openxmlformats.org/officeDocument/2006/relationships/image" Target="media/image5.jpeg"/><Relationship Id="rId35" Type="http://schemas.openxmlformats.org/officeDocument/2006/relationships/diagramQuickStyle" Target="diagrams/quickStyle1.xml"/><Relationship Id="rId56" Type="http://schemas.openxmlformats.org/officeDocument/2006/relationships/image" Target="media/image18.emf"/><Relationship Id="rId77"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Century Gothic" panose="020B0502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Century Gothic" panose="020B0502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E3DE7-C587-46B7-B125-50D6D0E3A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86</TotalTime>
  <Pages>78</Pages>
  <Words>13272</Words>
  <Characters>73000</Characters>
  <Application>Microsoft Office Word</Application>
  <DocSecurity>0</DocSecurity>
  <Lines>608</Lines>
  <Paragraphs>17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6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58</cp:revision>
  <cp:lastPrinted>2020-09-25T11:06:00Z</cp:lastPrinted>
  <dcterms:created xsi:type="dcterms:W3CDTF">2020-09-14T08:55:00Z</dcterms:created>
  <dcterms:modified xsi:type="dcterms:W3CDTF">2020-09-28T12:10:00Z</dcterms:modified>
</cp:coreProperties>
</file>